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DFED46" w14:textId="77777777" w:rsidR="00CB2F40" w:rsidRDefault="00CB2F40" w:rsidP="00CB2F40">
      <w:pPr>
        <w:pStyle w:val="Title"/>
      </w:pPr>
      <w:r>
        <w:t>Testing Report</w:t>
      </w:r>
    </w:p>
    <w:p w14:paraId="099E7AB0" w14:textId="25F74279" w:rsidR="00CB2F40" w:rsidRDefault="00CB2F40" w:rsidP="00CB2F40">
      <w:pPr>
        <w:pStyle w:val="Heading1"/>
      </w:pPr>
      <w:r>
        <w:t>Purpose (of this report)</w:t>
      </w:r>
    </w:p>
    <w:p w14:paraId="06414BA8" w14:textId="027E69E5" w:rsidR="00EE2CF8" w:rsidRPr="00EE2CF8" w:rsidRDefault="00EE2CF8" w:rsidP="00EE2CF8">
      <w:pPr>
        <w:ind w:left="720"/>
      </w:pPr>
      <w:r>
        <w:t xml:space="preserve">The purpose of this paper is to report the testing results applied to the Calendar Project from Spring 2016 semester. </w:t>
      </w:r>
    </w:p>
    <w:p w14:paraId="1FD566C4" w14:textId="77777777" w:rsidR="00CB2F40" w:rsidRDefault="00CB2F40" w:rsidP="00CB2F40">
      <w:pPr>
        <w:pStyle w:val="Heading1"/>
      </w:pPr>
      <w:r>
        <w:t xml:space="preserve">Scope </w:t>
      </w:r>
    </w:p>
    <w:p w14:paraId="58D422DA" w14:textId="46B1192F" w:rsidR="00CB2F40" w:rsidRDefault="00CB2F40" w:rsidP="00CB2F40">
      <w:pPr>
        <w:pStyle w:val="Heading2"/>
      </w:pPr>
      <w:r>
        <w:t>Software</w:t>
      </w:r>
    </w:p>
    <w:p w14:paraId="131FF340" w14:textId="7C0D2816" w:rsidR="00EE2CF8" w:rsidRPr="00EE2CF8" w:rsidRDefault="00EE2CF8" w:rsidP="00EE2CF8">
      <w:pPr>
        <w:ind w:left="720"/>
      </w:pPr>
      <w:r>
        <w:t>Software I used to test the software included Visual Studio</w:t>
      </w:r>
      <w:r w:rsidR="00E05AF3">
        <w:t xml:space="preserve">, Microsoft Word, and </w:t>
      </w:r>
      <w:proofErr w:type="spellStart"/>
      <w:r w:rsidR="00E05AF3">
        <w:t>HeidiSQL</w:t>
      </w:r>
      <w:proofErr w:type="spellEnd"/>
      <w:r w:rsidR="00E05AF3">
        <w:t>.</w:t>
      </w:r>
    </w:p>
    <w:p w14:paraId="5D49E122" w14:textId="6CF9C0F1" w:rsidR="00CB2F40" w:rsidRDefault="00CB2F40" w:rsidP="00CB2F40">
      <w:pPr>
        <w:pStyle w:val="Heading2"/>
      </w:pPr>
      <w:r>
        <w:t>Hardware</w:t>
      </w:r>
    </w:p>
    <w:p w14:paraId="446BCA92" w14:textId="0B10ADB7" w:rsidR="00EE2CF8" w:rsidRPr="00EE2CF8" w:rsidRDefault="00E05AF3" w:rsidP="00EE2CF8">
      <w:pPr>
        <w:ind w:left="720"/>
      </w:pPr>
      <w:r>
        <w:t xml:space="preserve">To test this project, I used a </w:t>
      </w:r>
      <w:r w:rsidR="00FA66CD" w:rsidRPr="00E05AF3">
        <w:t>Toshiba Satellite laptop</w:t>
      </w:r>
      <w:r>
        <w:t xml:space="preserve"> and a</w:t>
      </w:r>
      <w:r w:rsidR="00FA66CD" w:rsidRPr="00E05AF3">
        <w:t xml:space="preserve"> Lenovo </w:t>
      </w:r>
      <w:proofErr w:type="spellStart"/>
      <w:r w:rsidRPr="00E05AF3">
        <w:t>Thinkpad</w:t>
      </w:r>
      <w:proofErr w:type="spellEnd"/>
      <w:r w:rsidRPr="00E05AF3">
        <w:t xml:space="preserve"> laptop.</w:t>
      </w:r>
    </w:p>
    <w:p w14:paraId="764EAA51" w14:textId="0583CDE0" w:rsidR="00CB2F40" w:rsidRDefault="00CB2F40" w:rsidP="00CB2F40">
      <w:pPr>
        <w:pStyle w:val="Heading2"/>
      </w:pPr>
      <w:r>
        <w:t xml:space="preserve">People </w:t>
      </w:r>
    </w:p>
    <w:p w14:paraId="2C7DC2F3" w14:textId="317847A7" w:rsidR="00EE2CF8" w:rsidRPr="00EE2CF8" w:rsidRDefault="00EE2CF8" w:rsidP="00EE2CF8">
      <w:pPr>
        <w:ind w:left="720"/>
      </w:pPr>
      <w:r>
        <w:t>I (Ethan Vaughan) performed the testing on this software.</w:t>
      </w:r>
    </w:p>
    <w:p w14:paraId="42E8E4E1" w14:textId="1FC7C43D" w:rsidR="00CB2F40" w:rsidRDefault="00CB2F40" w:rsidP="00CB2F40">
      <w:pPr>
        <w:pStyle w:val="Heading1"/>
      </w:pPr>
      <w:r>
        <w:t>References/Documents</w:t>
      </w:r>
    </w:p>
    <w:p w14:paraId="4DC00F88" w14:textId="4916F4BE" w:rsidR="00E05AF3" w:rsidRDefault="002031B4" w:rsidP="002031B4">
      <w:pPr>
        <w:ind w:left="720"/>
      </w:pPr>
      <w:r>
        <w:t>Refer to the “Testing Log” document for all the test case results and how I performed the tests.</w:t>
      </w:r>
    </w:p>
    <w:p w14:paraId="4D1E3596" w14:textId="77777777" w:rsidR="002031B4" w:rsidRPr="00E05AF3" w:rsidRDefault="002031B4" w:rsidP="002031B4">
      <w:pPr>
        <w:ind w:left="720"/>
      </w:pPr>
    </w:p>
    <w:p w14:paraId="7BA16486" w14:textId="77777777" w:rsidR="00CB2F40" w:rsidRDefault="00CB2F40" w:rsidP="00CB2F40">
      <w:pPr>
        <w:pStyle w:val="Heading1"/>
      </w:pPr>
      <w:r>
        <w:t>Testing Plan</w:t>
      </w:r>
    </w:p>
    <w:p w14:paraId="799A723F" w14:textId="5C20B729" w:rsidR="00CB2F40" w:rsidRDefault="00CB2F40" w:rsidP="00CB2F40">
      <w:pPr>
        <w:pStyle w:val="Heading2"/>
      </w:pPr>
      <w:r>
        <w:t>Testing Strategy and Methods</w:t>
      </w:r>
    </w:p>
    <w:p w14:paraId="6E1F892B" w14:textId="4EFCDEAA" w:rsidR="00E05AF3" w:rsidRDefault="00E05AF3" w:rsidP="00E05AF3">
      <w:pPr>
        <w:ind w:left="720"/>
      </w:pPr>
      <w:r>
        <w:t xml:space="preserve">I began testing with the Use Case based testing. I tested each use case with different combinations of input. When I found an error, would locate the function that is first called after performing the GUI operations. I would then use a WBT technique to figure out what caused the error. </w:t>
      </w:r>
      <w:r w:rsidR="00371C06">
        <w:t>I finished with testing the Event class (non-GUI class).</w:t>
      </w:r>
    </w:p>
    <w:p w14:paraId="798D34D6" w14:textId="76727D13" w:rsidR="00E05AF3" w:rsidRPr="00E05AF3" w:rsidRDefault="00E05AF3" w:rsidP="00E05AF3">
      <w:pPr>
        <w:ind w:left="720"/>
      </w:pPr>
      <w:r>
        <w:t>The testing techniques used were Use Case Based testing, BBT Boundary Value Analysis, BBT Equivalence Partitioning, WBT Basis Path Testing, and WBT Condition Testing.</w:t>
      </w:r>
    </w:p>
    <w:p w14:paraId="351DC79C" w14:textId="461CF11A" w:rsidR="00CB2F40" w:rsidRDefault="00CB2F40" w:rsidP="00CB2F40">
      <w:pPr>
        <w:pStyle w:val="Heading2"/>
      </w:pPr>
      <w:r>
        <w:t>Testing Schedule</w:t>
      </w:r>
    </w:p>
    <w:p w14:paraId="5F5A5A5F" w14:textId="6C6E1E62" w:rsidR="00F76733" w:rsidRDefault="00F76733" w:rsidP="00F76733">
      <w:pPr>
        <w:ind w:left="720"/>
      </w:pPr>
      <w:r>
        <w:t>March 27 – Project introduction (in class)</w:t>
      </w:r>
    </w:p>
    <w:p w14:paraId="5790888A" w14:textId="32DA77A3" w:rsidR="00F76733" w:rsidRPr="00F76733" w:rsidRDefault="00F76733" w:rsidP="00F76733">
      <w:pPr>
        <w:ind w:left="720"/>
      </w:pPr>
      <w:r>
        <w:tab/>
        <w:t>4:40 PM – 5:55 PM: Project was introduced to whole class &amp; posted on Blackboard</w:t>
      </w:r>
    </w:p>
    <w:p w14:paraId="162F1519" w14:textId="7B1B3998" w:rsidR="00B10630" w:rsidRDefault="00EE2CF8" w:rsidP="00EE2CF8">
      <w:pPr>
        <w:ind w:left="720"/>
      </w:pPr>
      <w:r>
        <w:t xml:space="preserve">March 28 </w:t>
      </w:r>
      <w:r w:rsidR="00F76733">
        <w:t>– Schedule preparations</w:t>
      </w:r>
    </w:p>
    <w:p w14:paraId="66684844" w14:textId="0CE5462B" w:rsidR="00EE2CF8" w:rsidRDefault="00B10630" w:rsidP="00B10630">
      <w:pPr>
        <w:ind w:left="720" w:firstLine="720"/>
      </w:pPr>
      <w:r>
        <w:lastRenderedPageBreak/>
        <w:t xml:space="preserve">8:00 PM – 8:30 PM: </w:t>
      </w:r>
      <w:r w:rsidR="00EE2CF8">
        <w:t>Setup schedule</w:t>
      </w:r>
    </w:p>
    <w:p w14:paraId="5E2331E5" w14:textId="1584CD4E" w:rsidR="00B10630" w:rsidRDefault="00EE2CF8" w:rsidP="001E21D0">
      <w:pPr>
        <w:ind w:left="720"/>
      </w:pPr>
      <w:r>
        <w:t>March 2</w:t>
      </w:r>
      <w:r w:rsidR="00F76733">
        <w:t>9 – Planning day</w:t>
      </w:r>
    </w:p>
    <w:p w14:paraId="7879EB28" w14:textId="67ADB252" w:rsidR="00DA2AD4" w:rsidRDefault="00B10630" w:rsidP="00B10630">
      <w:pPr>
        <w:ind w:left="720" w:firstLine="720"/>
      </w:pPr>
      <w:r>
        <w:t xml:space="preserve">6:00 PM – 6:30 PM: </w:t>
      </w:r>
      <w:r w:rsidR="00DA2AD4">
        <w:t>Develop plan to test use case</w:t>
      </w:r>
    </w:p>
    <w:p w14:paraId="1C350ED5" w14:textId="65AFBF49" w:rsidR="000C5F61" w:rsidRDefault="00A66F0D" w:rsidP="00EE2CF8">
      <w:pPr>
        <w:ind w:left="720"/>
      </w:pPr>
      <w:r>
        <w:t>March 30</w:t>
      </w:r>
      <w:r w:rsidR="00F76733">
        <w:t xml:space="preserve"> – Begin testing</w:t>
      </w:r>
    </w:p>
    <w:p w14:paraId="17353DED" w14:textId="334F5BB3" w:rsidR="00B10630" w:rsidRDefault="00B10630" w:rsidP="000C5F61">
      <w:pPr>
        <w:ind w:left="720" w:firstLine="720"/>
      </w:pPr>
      <w:r>
        <w:t xml:space="preserve">9:00 AM – 9:30 AM: </w:t>
      </w:r>
      <w:r w:rsidR="007B3194">
        <w:t>Finalize schedul</w:t>
      </w:r>
      <w:r w:rsidR="000C5F61">
        <w:t>e</w:t>
      </w:r>
    </w:p>
    <w:p w14:paraId="1F67179B" w14:textId="1BC776E9" w:rsidR="00A66F0D" w:rsidRDefault="00B10630" w:rsidP="000C5F61">
      <w:pPr>
        <w:ind w:left="720" w:firstLine="720"/>
      </w:pPr>
      <w:r>
        <w:t xml:space="preserve">11:00 AM – 12:15 PM: </w:t>
      </w:r>
      <w:r w:rsidR="00C71E02">
        <w:t>Begin</w:t>
      </w:r>
      <w:r w:rsidR="00AC20CA">
        <w:t xml:space="preserve"> use </w:t>
      </w:r>
      <w:r w:rsidR="00C71E02">
        <w:t>case-based</w:t>
      </w:r>
      <w:r w:rsidR="00AC20CA">
        <w:t xml:space="preserve"> testing for </w:t>
      </w:r>
      <w:r w:rsidR="003C4FA6">
        <w:t>U</w:t>
      </w:r>
      <w:r w:rsidR="00C71E02">
        <w:t>se Case 1</w:t>
      </w:r>
    </w:p>
    <w:p w14:paraId="391BAF9D" w14:textId="230DB6E5" w:rsidR="007B3194" w:rsidRDefault="007B3194" w:rsidP="00EE2CF8">
      <w:pPr>
        <w:ind w:left="720"/>
      </w:pPr>
      <w:r>
        <w:t xml:space="preserve">April </w:t>
      </w:r>
      <w:r w:rsidR="00AC20CA">
        <w:t>1</w:t>
      </w:r>
      <w:r w:rsidR="00B10630">
        <w:t xml:space="preserve"> – Begin </w:t>
      </w:r>
      <w:r w:rsidR="00AC20CA">
        <w:t>Testing Use Case 1</w:t>
      </w:r>
    </w:p>
    <w:p w14:paraId="14F5B39F" w14:textId="624963C4" w:rsidR="007263CA" w:rsidRDefault="0027168F" w:rsidP="00C028A0">
      <w:pPr>
        <w:ind w:left="720"/>
      </w:pPr>
      <w:r>
        <w:tab/>
      </w:r>
      <w:r w:rsidR="00C028A0">
        <w:t>11:00 AM – 10:45 PM: Test Use Case 1</w:t>
      </w:r>
    </w:p>
    <w:p w14:paraId="0DD7A7F7" w14:textId="74665AC5" w:rsidR="00F76733" w:rsidRDefault="0027271C" w:rsidP="00EE2CF8">
      <w:pPr>
        <w:ind w:left="720"/>
      </w:pPr>
      <w:r>
        <w:t xml:space="preserve">April </w:t>
      </w:r>
      <w:r w:rsidR="0076766E">
        <w:t>6</w:t>
      </w:r>
      <w:r>
        <w:t xml:space="preserve"> – </w:t>
      </w:r>
      <w:r w:rsidR="0025609B">
        <w:t>Finish</w:t>
      </w:r>
      <w:r w:rsidR="0076766E">
        <w:t xml:space="preserve"> testing Use Case 1</w:t>
      </w:r>
      <w:r w:rsidR="0025609B">
        <w:t>; begin testing Use Case 2</w:t>
      </w:r>
      <w:r w:rsidR="00845897">
        <w:t xml:space="preserve"> and Use Case 3</w:t>
      </w:r>
    </w:p>
    <w:p w14:paraId="79C45249" w14:textId="6E087E33" w:rsidR="00B10630" w:rsidRDefault="00B5470A" w:rsidP="00EE2CF8">
      <w:pPr>
        <w:ind w:left="720"/>
      </w:pPr>
      <w:r>
        <w:tab/>
      </w:r>
      <w:r w:rsidR="00AE0264">
        <w:t xml:space="preserve">12:15 PM – 1:00 PM: </w:t>
      </w:r>
      <w:r w:rsidR="00BC6C56">
        <w:t>Finish testing Use Case 1</w:t>
      </w:r>
    </w:p>
    <w:p w14:paraId="17F6F186" w14:textId="3F6BFCC7" w:rsidR="00AD7BC9" w:rsidRDefault="0025609B" w:rsidP="00EE2CF8">
      <w:pPr>
        <w:ind w:left="720"/>
      </w:pPr>
      <w:r>
        <w:tab/>
        <w:t xml:space="preserve">8:00 AM – </w:t>
      </w:r>
      <w:r w:rsidR="00BC6C56">
        <w:t>6:45</w:t>
      </w:r>
      <w:r>
        <w:t xml:space="preserve"> </w:t>
      </w:r>
      <w:r w:rsidR="00BC6C56">
        <w:t>P</w:t>
      </w:r>
      <w:r>
        <w:t>M:</w:t>
      </w:r>
      <w:r w:rsidR="00BC6C56">
        <w:t xml:space="preserve"> Test Use Case 2</w:t>
      </w:r>
    </w:p>
    <w:p w14:paraId="22DC0D1B" w14:textId="490F6403" w:rsidR="00BC6C56" w:rsidRDefault="00AD7BC9" w:rsidP="00BC6C56">
      <w:pPr>
        <w:ind w:left="720"/>
      </w:pPr>
      <w:r>
        <w:tab/>
      </w:r>
      <w:r w:rsidR="00845897">
        <w:t>7:00 PM</w:t>
      </w:r>
      <w:r w:rsidR="00BC6C56">
        <w:t xml:space="preserve"> – 9:00 PM</w:t>
      </w:r>
      <w:r w:rsidR="00845897">
        <w:t xml:space="preserve">: </w:t>
      </w:r>
      <w:r w:rsidR="00BC6C56">
        <w:t>Test Use Case 3</w:t>
      </w:r>
    </w:p>
    <w:p w14:paraId="358384FF" w14:textId="0D4948C6" w:rsidR="00814EED" w:rsidRDefault="00BC6C56" w:rsidP="00EE2CF8">
      <w:pPr>
        <w:ind w:left="720"/>
      </w:pPr>
      <w:r>
        <w:tab/>
        <w:t>9:00 PM – 9:30 PM: Test Use Case 4</w:t>
      </w:r>
    </w:p>
    <w:p w14:paraId="4F798010" w14:textId="30A3635C" w:rsidR="00BC6C56" w:rsidRDefault="00BC6C56" w:rsidP="00EE2CF8">
      <w:pPr>
        <w:ind w:left="720"/>
      </w:pPr>
      <w:r>
        <w:tab/>
      </w:r>
      <w:r w:rsidR="00736D4A">
        <w:t>9:30 PM – 10:15 PM: Test Use Case 5</w:t>
      </w:r>
    </w:p>
    <w:p w14:paraId="07279D43" w14:textId="40D35A60" w:rsidR="00BB2D06" w:rsidRDefault="00BB2D06" w:rsidP="00EE2CF8">
      <w:pPr>
        <w:ind w:left="720"/>
      </w:pPr>
      <w:r>
        <w:t>April 10 – Test Event class</w:t>
      </w:r>
    </w:p>
    <w:p w14:paraId="073EDB89" w14:textId="523CA60A" w:rsidR="00BB2D06" w:rsidRDefault="00BB2D06" w:rsidP="00EE2CF8">
      <w:pPr>
        <w:ind w:left="720"/>
      </w:pPr>
      <w:r>
        <w:tab/>
        <w:t xml:space="preserve">11:30 AM – 12:10 PM: Test </w:t>
      </w:r>
      <w:proofErr w:type="spellStart"/>
      <w:r>
        <w:t>getEventList</w:t>
      </w:r>
      <w:proofErr w:type="spellEnd"/>
      <w:r>
        <w:t xml:space="preserve"> function</w:t>
      </w:r>
    </w:p>
    <w:p w14:paraId="7BBAB6C1" w14:textId="018A4B57" w:rsidR="00BB2D06" w:rsidRDefault="00BB2D06" w:rsidP="00EE2CF8">
      <w:pPr>
        <w:ind w:left="720"/>
      </w:pPr>
      <w:r>
        <w:tab/>
        <w:t xml:space="preserve">1:00 PM – 2:00 PM: Test </w:t>
      </w:r>
      <w:proofErr w:type="spellStart"/>
      <w:r>
        <w:t>getMonthlyEventList</w:t>
      </w:r>
      <w:proofErr w:type="spellEnd"/>
      <w:r>
        <w:t xml:space="preserve"> function</w:t>
      </w:r>
    </w:p>
    <w:p w14:paraId="3178F5CA" w14:textId="3E033D16" w:rsidR="00BB2D06" w:rsidRDefault="00BB2D06" w:rsidP="00EE2CF8">
      <w:pPr>
        <w:ind w:left="720"/>
      </w:pPr>
      <w:r>
        <w:tab/>
        <w:t xml:space="preserve">2:15 PM – 2:45 PM: Test </w:t>
      </w:r>
      <w:proofErr w:type="spellStart"/>
      <w:r>
        <w:t>checkStartEndTimeConflict</w:t>
      </w:r>
      <w:proofErr w:type="spellEnd"/>
      <w:r>
        <w:t xml:space="preserve"> function</w:t>
      </w:r>
    </w:p>
    <w:p w14:paraId="5AD41616" w14:textId="2608F773" w:rsidR="00DA2AD4" w:rsidRDefault="00DA2AD4" w:rsidP="00EE2CF8">
      <w:pPr>
        <w:ind w:left="720"/>
      </w:pPr>
    </w:p>
    <w:p w14:paraId="3967A72F" w14:textId="724CF30A" w:rsidR="004646B0" w:rsidRPr="00371C06" w:rsidRDefault="008D65EF" w:rsidP="00EE2CF8">
      <w:pPr>
        <w:ind w:left="720"/>
      </w:pPr>
      <w:r>
        <w:rPr>
          <w:i/>
        </w:rPr>
        <w:t>A note about the schedule</w:t>
      </w:r>
      <w:r w:rsidR="00371C06">
        <w:rPr>
          <w:i/>
        </w:rPr>
        <w:t xml:space="preserve">: You may be wondering why the work I did on this project was so uneven (I did </w:t>
      </w:r>
      <w:r>
        <w:rPr>
          <w:i/>
        </w:rPr>
        <w:t>most of</w:t>
      </w:r>
      <w:r w:rsidR="00371C06">
        <w:rPr>
          <w:i/>
        </w:rPr>
        <w:t xml:space="preserve"> the work during the first two weeks of April</w:t>
      </w:r>
      <w:r>
        <w:rPr>
          <w:i/>
        </w:rPr>
        <w:t xml:space="preserve">, yet </w:t>
      </w:r>
      <w:r w:rsidR="00371C06">
        <w:rPr>
          <w:i/>
        </w:rPr>
        <w:t>the project wasn’t due until April 30). This is because I knew I would have lots to do in my other classes towards the end of the month. I wanted to get the project done as soon as possible so I could have more time to study for finals and focus on other major assignments as they came up.</w:t>
      </w:r>
    </w:p>
    <w:p w14:paraId="527F74BA" w14:textId="77777777" w:rsidR="00CB2F40" w:rsidRDefault="00CB2F40" w:rsidP="00CB2F40">
      <w:pPr>
        <w:pStyle w:val="Heading1"/>
      </w:pPr>
      <w:r>
        <w:lastRenderedPageBreak/>
        <w:t>Testing Log</w:t>
      </w:r>
    </w:p>
    <w:p w14:paraId="7EADE13A" w14:textId="3C12E69F" w:rsidR="00CB2F40" w:rsidRDefault="00CB2F40" w:rsidP="00CB2F40">
      <w:pPr>
        <w:pStyle w:val="Heading2"/>
      </w:pPr>
      <w:r>
        <w:t>Indexing Number/Date/Time/Test Items/Testing Method/Test Case(s)/Test Data/Result/Deficiencies/Location(s)/Indexing number of further test(s)</w:t>
      </w:r>
    </w:p>
    <w:p w14:paraId="3C264711" w14:textId="67FD4166" w:rsidR="00B10630" w:rsidRDefault="00B10630" w:rsidP="00F76733">
      <w:pPr>
        <w:pStyle w:val="Heading3"/>
        <w:ind w:left="720"/>
      </w:pPr>
      <w:r>
        <w:t>Use Case Based Testing</w:t>
      </w:r>
    </w:p>
    <w:p w14:paraId="79C2C1D7" w14:textId="77777777" w:rsidR="00F76733" w:rsidRPr="00F76733" w:rsidRDefault="00F76733" w:rsidP="00F76733"/>
    <w:p w14:paraId="3D9EAC1A" w14:textId="2D64F28A" w:rsidR="007B3194" w:rsidRDefault="003623DD" w:rsidP="007B3194">
      <w:pPr>
        <w:ind w:left="720"/>
      </w:pPr>
      <w:r>
        <w:t xml:space="preserve">The use cases for the project, as described in </w:t>
      </w:r>
      <w:r w:rsidR="007B3194">
        <w:t>“</w:t>
      </w:r>
      <w:r w:rsidR="007B3194" w:rsidRPr="007B3194">
        <w:t>Individual Project Spring 2016</w:t>
      </w:r>
      <w:r w:rsidR="007B3194">
        <w:t>”, are as follows:</w:t>
      </w:r>
    </w:p>
    <w:p w14:paraId="0494FB2D" w14:textId="66738DA7" w:rsidR="007B3194" w:rsidRDefault="007B3194" w:rsidP="007B3194">
      <w:pPr>
        <w:pStyle w:val="ListParagraph"/>
        <w:numPr>
          <w:ilvl w:val="0"/>
          <w:numId w:val="5"/>
        </w:numPr>
      </w:pPr>
      <w:r>
        <w:t>Add an event to the calendar, including conflict check of two events. (UC1)</w:t>
      </w:r>
    </w:p>
    <w:p w14:paraId="6274A026" w14:textId="652F3699" w:rsidR="007B3194" w:rsidRDefault="007B3194" w:rsidP="007B3194">
      <w:pPr>
        <w:pStyle w:val="ListParagraph"/>
        <w:numPr>
          <w:ilvl w:val="0"/>
          <w:numId w:val="5"/>
        </w:numPr>
      </w:pPr>
      <w:r>
        <w:t>Delete an event from the calendar. (UC2)</w:t>
      </w:r>
    </w:p>
    <w:p w14:paraId="2F30B17D" w14:textId="01E6C0A9" w:rsidR="007B3194" w:rsidRDefault="007B3194" w:rsidP="007B3194">
      <w:pPr>
        <w:pStyle w:val="ListParagraph"/>
        <w:numPr>
          <w:ilvl w:val="0"/>
          <w:numId w:val="5"/>
        </w:numPr>
      </w:pPr>
      <w:r>
        <w:t>Edit an event on the calendar. (UC3)</w:t>
      </w:r>
    </w:p>
    <w:p w14:paraId="7A15E086" w14:textId="6E2D68CF" w:rsidR="007B3194" w:rsidRDefault="007B3194" w:rsidP="007B3194">
      <w:pPr>
        <w:pStyle w:val="ListParagraph"/>
        <w:numPr>
          <w:ilvl w:val="0"/>
          <w:numId w:val="5"/>
        </w:numPr>
      </w:pPr>
      <w:r>
        <w:t>View an event. (UC4)</w:t>
      </w:r>
    </w:p>
    <w:p w14:paraId="345365E6" w14:textId="4FE6B8EF" w:rsidR="007B3194" w:rsidRDefault="007B3194" w:rsidP="007B3194">
      <w:pPr>
        <w:pStyle w:val="ListParagraph"/>
        <w:numPr>
          <w:ilvl w:val="0"/>
          <w:numId w:val="5"/>
        </w:numPr>
      </w:pPr>
      <w:r>
        <w:t>View a monthly-based event list. (UC5)</w:t>
      </w:r>
    </w:p>
    <w:p w14:paraId="14B95A39" w14:textId="76D0DA25" w:rsidR="007B3194" w:rsidRDefault="007B3194" w:rsidP="007B3194">
      <w:pPr>
        <w:ind w:left="720"/>
      </w:pPr>
      <w:r>
        <w:t>I have numbered them UC1-UC5 for reference in the Use Case Based testing.</w:t>
      </w:r>
    </w:p>
    <w:p w14:paraId="62F94BEF" w14:textId="519464E9" w:rsidR="005717E6" w:rsidRDefault="005717E6" w:rsidP="008038DB">
      <w:pPr>
        <w:ind w:left="720"/>
      </w:pPr>
    </w:p>
    <w:p w14:paraId="44F027B2" w14:textId="4DB29DF1" w:rsidR="00B67D59" w:rsidRPr="00B10630" w:rsidRDefault="00B67D59" w:rsidP="008038DB">
      <w:pPr>
        <w:ind w:left="720"/>
        <w:rPr>
          <w:b/>
        </w:rPr>
      </w:pPr>
      <w:r w:rsidRPr="00B10630">
        <w:rPr>
          <w:b/>
        </w:rPr>
        <w:t>Use Case 1</w:t>
      </w:r>
    </w:p>
    <w:p w14:paraId="568B115D" w14:textId="0EB82978" w:rsidR="007D2DF7" w:rsidRDefault="003B44A0" w:rsidP="00E833C1">
      <w:pPr>
        <w:ind w:firstLine="720"/>
      </w:pPr>
      <w:r>
        <w:t>ID: UC1</w:t>
      </w:r>
    </w:p>
    <w:p w14:paraId="1854FDCF" w14:textId="30D99DFB" w:rsidR="007D2DF7" w:rsidRDefault="007D2DF7" w:rsidP="00854421">
      <w:pPr>
        <w:ind w:firstLine="720"/>
      </w:pPr>
      <w:r>
        <w:t xml:space="preserve">Date: </w:t>
      </w:r>
      <w:r w:rsidR="00854421">
        <w:t>04/01/2019 - 04/06/2019</w:t>
      </w:r>
      <w:r>
        <w:t xml:space="preserve"> </w:t>
      </w:r>
    </w:p>
    <w:p w14:paraId="093BA45B" w14:textId="277FE405" w:rsidR="007D2DF7" w:rsidRDefault="007D2DF7" w:rsidP="007D2DF7">
      <w:pPr>
        <w:ind w:firstLine="720"/>
      </w:pPr>
      <w:r>
        <w:t>Testing Method</w:t>
      </w:r>
      <w:r w:rsidR="00E833C1">
        <w:t>(s)</w:t>
      </w:r>
      <w:r>
        <w:t>: Use Case Based testing</w:t>
      </w:r>
      <w:r w:rsidR="00E833C1">
        <w:t>; WBT Condition Testing</w:t>
      </w:r>
    </w:p>
    <w:p w14:paraId="27EF6101" w14:textId="13C4CBAB" w:rsidR="003B44A0" w:rsidRDefault="003B44A0" w:rsidP="008038DB">
      <w:pPr>
        <w:ind w:left="720"/>
      </w:pPr>
      <w:r>
        <w:t>Name: Add an event to the calendar, including conflict check of two events.</w:t>
      </w:r>
    </w:p>
    <w:p w14:paraId="7FC622A1" w14:textId="2A3F10E7" w:rsidR="003B44A0" w:rsidRDefault="003B44A0" w:rsidP="008038DB">
      <w:pPr>
        <w:ind w:left="720"/>
      </w:pPr>
      <w:r>
        <w:t>Actor: User who wants to add an event to the calendar.</w:t>
      </w:r>
    </w:p>
    <w:p w14:paraId="50783C5E" w14:textId="21224472" w:rsidR="003B44A0" w:rsidRDefault="003B44A0" w:rsidP="008038DB">
      <w:pPr>
        <w:ind w:left="720"/>
      </w:pPr>
      <w:r>
        <w:t xml:space="preserve">Preconditions: User was able to start the system. </w:t>
      </w:r>
      <w:r w:rsidR="00E833C1">
        <w:t>A</w:t>
      </w:r>
      <w:r>
        <w:t>ccess the remote database; XAMPP is running.</w:t>
      </w:r>
    </w:p>
    <w:p w14:paraId="7EA8B85E" w14:textId="29B5DB65" w:rsidR="002337FA" w:rsidRDefault="002337FA" w:rsidP="008038DB">
      <w:pPr>
        <w:ind w:left="720"/>
      </w:pPr>
    </w:p>
    <w:p w14:paraId="40AE853D" w14:textId="77777777" w:rsidR="002337FA" w:rsidRDefault="002337FA" w:rsidP="008038DB">
      <w:pPr>
        <w:ind w:left="720"/>
      </w:pPr>
    </w:p>
    <w:tbl>
      <w:tblPr>
        <w:tblStyle w:val="TableGrid"/>
        <w:tblW w:w="0" w:type="auto"/>
        <w:tblInd w:w="720" w:type="dxa"/>
        <w:tblLook w:val="04A0" w:firstRow="1" w:lastRow="0" w:firstColumn="1" w:lastColumn="0" w:noHBand="0" w:noVBand="1"/>
      </w:tblPr>
      <w:tblGrid>
        <w:gridCol w:w="4409"/>
        <w:gridCol w:w="4447"/>
      </w:tblGrid>
      <w:tr w:rsidR="003B44A0" w14:paraId="7D105931" w14:textId="77777777" w:rsidTr="002337FA">
        <w:tc>
          <w:tcPr>
            <w:tcW w:w="4409" w:type="dxa"/>
          </w:tcPr>
          <w:p w14:paraId="2A486028" w14:textId="70D72A05" w:rsidR="003B44A0" w:rsidRDefault="003B44A0" w:rsidP="008038DB">
            <w:r>
              <w:t>Actor: User</w:t>
            </w:r>
          </w:p>
        </w:tc>
        <w:tc>
          <w:tcPr>
            <w:tcW w:w="4447" w:type="dxa"/>
          </w:tcPr>
          <w:p w14:paraId="359DAD5B" w14:textId="2711542F" w:rsidR="003B44A0" w:rsidRDefault="003B44A0" w:rsidP="008038DB">
            <w:r>
              <w:t>System: Calendar Program</w:t>
            </w:r>
          </w:p>
        </w:tc>
      </w:tr>
      <w:tr w:rsidR="003B44A0" w14:paraId="305021D5" w14:textId="77777777" w:rsidTr="002337FA">
        <w:tc>
          <w:tcPr>
            <w:tcW w:w="4409" w:type="dxa"/>
          </w:tcPr>
          <w:p w14:paraId="773AA488" w14:textId="21886479" w:rsidR="003B44A0" w:rsidRDefault="003B44A0" w:rsidP="008038DB">
            <w:r>
              <w:t>1. TUCBW the user clicking on the “</w:t>
            </w:r>
            <w:r w:rsidR="002337FA">
              <w:t>New” button to add a new event.</w:t>
            </w:r>
          </w:p>
        </w:tc>
        <w:tc>
          <w:tcPr>
            <w:tcW w:w="4447" w:type="dxa"/>
          </w:tcPr>
          <w:p w14:paraId="1FC6FFCD" w14:textId="3E7358EB" w:rsidR="003B44A0" w:rsidRDefault="002337FA" w:rsidP="008038DB">
            <w:r>
              <w:t>2. System allows user to input information about the event.</w:t>
            </w:r>
          </w:p>
        </w:tc>
      </w:tr>
      <w:tr w:rsidR="003B44A0" w14:paraId="48D35171" w14:textId="77777777" w:rsidTr="002337FA">
        <w:tc>
          <w:tcPr>
            <w:tcW w:w="4409" w:type="dxa"/>
          </w:tcPr>
          <w:p w14:paraId="0D2EB15D" w14:textId="7D0C6CF1" w:rsidR="003B44A0" w:rsidRDefault="002337FA" w:rsidP="008038DB">
            <w:r>
              <w:t>3. The user enters the event related info.</w:t>
            </w:r>
          </w:p>
        </w:tc>
        <w:tc>
          <w:tcPr>
            <w:tcW w:w="4447" w:type="dxa"/>
          </w:tcPr>
          <w:p w14:paraId="5356ED1D" w14:textId="3CE96F85" w:rsidR="003B44A0" w:rsidRDefault="002337FA" w:rsidP="008038DB">
            <w:r>
              <w:t>4. System verifies info.</w:t>
            </w:r>
          </w:p>
        </w:tc>
      </w:tr>
      <w:tr w:rsidR="003B44A0" w14:paraId="0076150E" w14:textId="77777777" w:rsidTr="002337FA">
        <w:tc>
          <w:tcPr>
            <w:tcW w:w="4409" w:type="dxa"/>
          </w:tcPr>
          <w:p w14:paraId="303A3B0D" w14:textId="4A3989DC" w:rsidR="003B44A0" w:rsidRDefault="002337FA" w:rsidP="008038DB">
            <w:r>
              <w:t>5. User clicks “Save” button.</w:t>
            </w:r>
          </w:p>
          <w:p w14:paraId="6DE84912" w14:textId="08834D54" w:rsidR="002337FA" w:rsidRDefault="002337FA" w:rsidP="008038DB"/>
        </w:tc>
        <w:tc>
          <w:tcPr>
            <w:tcW w:w="4447" w:type="dxa"/>
          </w:tcPr>
          <w:p w14:paraId="03481C66" w14:textId="7F6DE092" w:rsidR="003B44A0" w:rsidRDefault="002337FA" w:rsidP="008038DB">
            <w:r>
              <w:t>6. System adds the event to the database.</w:t>
            </w:r>
          </w:p>
        </w:tc>
      </w:tr>
    </w:tbl>
    <w:p w14:paraId="2B2E3ED1" w14:textId="46314958" w:rsidR="003B44A0" w:rsidRDefault="003B44A0" w:rsidP="008038DB">
      <w:pPr>
        <w:ind w:left="720"/>
      </w:pPr>
    </w:p>
    <w:p w14:paraId="5A14F812" w14:textId="76E97203" w:rsidR="00366DE9" w:rsidRDefault="00366DE9" w:rsidP="00366DE9">
      <w:pPr>
        <w:ind w:left="720"/>
      </w:pPr>
      <w:r>
        <w:lastRenderedPageBreak/>
        <w:t xml:space="preserve">The above shows the Primary Scenario (the normal handling of Use Case 1). However, there could be other special cases (Secondary Scenarios). These are displayed below by use of a table showing all user input that is required and the normal case input. Beside the normal cases will be alternative cases (basically, input that would cause a Secondary Scenario to occur). In the </w:t>
      </w:r>
      <w:proofErr w:type="gramStart"/>
      <w:r>
        <w:t>far right</w:t>
      </w:r>
      <w:proofErr w:type="gramEnd"/>
      <w:r>
        <w:t xml:space="preserve"> column is the exception that should get thrown for the corresponding alternative case.</w:t>
      </w:r>
    </w:p>
    <w:tbl>
      <w:tblPr>
        <w:tblStyle w:val="TableGrid"/>
        <w:tblW w:w="0" w:type="auto"/>
        <w:tblInd w:w="720" w:type="dxa"/>
        <w:tblLook w:val="04A0" w:firstRow="1" w:lastRow="0" w:firstColumn="1" w:lastColumn="0" w:noHBand="0" w:noVBand="1"/>
      </w:tblPr>
      <w:tblGrid>
        <w:gridCol w:w="2231"/>
        <w:gridCol w:w="2179"/>
        <w:gridCol w:w="2225"/>
        <w:gridCol w:w="2221"/>
      </w:tblGrid>
      <w:tr w:rsidR="00366DE9" w14:paraId="7A1A30F4" w14:textId="77777777" w:rsidTr="00366DE9">
        <w:tc>
          <w:tcPr>
            <w:tcW w:w="2394" w:type="dxa"/>
          </w:tcPr>
          <w:p w14:paraId="599E4B75" w14:textId="42A2F143" w:rsidR="00366DE9" w:rsidRDefault="00366DE9" w:rsidP="00366DE9">
            <w:r>
              <w:t>User Input</w:t>
            </w:r>
          </w:p>
        </w:tc>
        <w:tc>
          <w:tcPr>
            <w:tcW w:w="2394" w:type="dxa"/>
          </w:tcPr>
          <w:p w14:paraId="28C1B294" w14:textId="48E353B4" w:rsidR="00366DE9" w:rsidRDefault="00366DE9" w:rsidP="00366DE9">
            <w:r>
              <w:t>Normal Case</w:t>
            </w:r>
          </w:p>
        </w:tc>
        <w:tc>
          <w:tcPr>
            <w:tcW w:w="2394" w:type="dxa"/>
          </w:tcPr>
          <w:p w14:paraId="29ECA0E6" w14:textId="11310E1C" w:rsidR="00366DE9" w:rsidRDefault="00366DE9" w:rsidP="00366DE9">
            <w:r>
              <w:t>Alternative Case</w:t>
            </w:r>
          </w:p>
        </w:tc>
        <w:tc>
          <w:tcPr>
            <w:tcW w:w="2394" w:type="dxa"/>
          </w:tcPr>
          <w:p w14:paraId="75E555D1" w14:textId="09D376D5" w:rsidR="00366DE9" w:rsidRDefault="00366DE9" w:rsidP="00366DE9">
            <w:r>
              <w:t>Exceptions</w:t>
            </w:r>
          </w:p>
        </w:tc>
      </w:tr>
      <w:tr w:rsidR="00366DE9" w14:paraId="238FF136" w14:textId="77777777" w:rsidTr="00366DE9">
        <w:tc>
          <w:tcPr>
            <w:tcW w:w="2394" w:type="dxa"/>
          </w:tcPr>
          <w:p w14:paraId="59D4EE8F" w14:textId="66754813" w:rsidR="00366DE9" w:rsidRDefault="00366DE9" w:rsidP="00366DE9">
            <w:r>
              <w:t>Event title</w:t>
            </w:r>
          </w:p>
        </w:tc>
        <w:tc>
          <w:tcPr>
            <w:tcW w:w="2394" w:type="dxa"/>
          </w:tcPr>
          <w:p w14:paraId="58D0CFC5" w14:textId="332A15D9" w:rsidR="00366DE9" w:rsidRDefault="00366DE9" w:rsidP="00366DE9">
            <w:r>
              <w:t>Valid</w:t>
            </w:r>
          </w:p>
        </w:tc>
        <w:tc>
          <w:tcPr>
            <w:tcW w:w="2394" w:type="dxa"/>
          </w:tcPr>
          <w:p w14:paraId="5DBFA104" w14:textId="0256E805" w:rsidR="00366DE9" w:rsidRDefault="005649BF" w:rsidP="00366DE9">
            <w:r>
              <w:t>No title given</w:t>
            </w:r>
          </w:p>
        </w:tc>
        <w:tc>
          <w:tcPr>
            <w:tcW w:w="2394" w:type="dxa"/>
          </w:tcPr>
          <w:p w14:paraId="1B90F83D" w14:textId="68A89646" w:rsidR="00366DE9" w:rsidRDefault="00C4279B" w:rsidP="00366DE9">
            <w:r>
              <w:t>Allow empty event title.</w:t>
            </w:r>
          </w:p>
        </w:tc>
      </w:tr>
      <w:tr w:rsidR="00366DE9" w14:paraId="31C5FFF2" w14:textId="77777777" w:rsidTr="00366DE9">
        <w:tc>
          <w:tcPr>
            <w:tcW w:w="2394" w:type="dxa"/>
          </w:tcPr>
          <w:p w14:paraId="64256F2B" w14:textId="5A092253" w:rsidR="00366DE9" w:rsidRDefault="00366DE9" w:rsidP="00366DE9">
            <w:r>
              <w:t>Date</w:t>
            </w:r>
          </w:p>
        </w:tc>
        <w:tc>
          <w:tcPr>
            <w:tcW w:w="2394" w:type="dxa"/>
          </w:tcPr>
          <w:p w14:paraId="0B26BA90" w14:textId="38E77B4B" w:rsidR="00366DE9" w:rsidRDefault="00366DE9" w:rsidP="00366DE9">
            <w:r>
              <w:t>Valid</w:t>
            </w:r>
          </w:p>
        </w:tc>
        <w:tc>
          <w:tcPr>
            <w:tcW w:w="2394" w:type="dxa"/>
          </w:tcPr>
          <w:p w14:paraId="67CFD60A" w14:textId="5D421D40" w:rsidR="00366DE9" w:rsidRDefault="00366DE9" w:rsidP="00366DE9">
            <w:r>
              <w:t>NA</w:t>
            </w:r>
          </w:p>
        </w:tc>
        <w:tc>
          <w:tcPr>
            <w:tcW w:w="2394" w:type="dxa"/>
          </w:tcPr>
          <w:p w14:paraId="2B533286" w14:textId="5158E3B3" w:rsidR="00366DE9" w:rsidRDefault="00366DE9" w:rsidP="00366DE9">
            <w:r>
              <w:t>Invalid</w:t>
            </w:r>
          </w:p>
        </w:tc>
      </w:tr>
      <w:tr w:rsidR="00366DE9" w14:paraId="18229AD3" w14:textId="77777777" w:rsidTr="00366DE9">
        <w:tc>
          <w:tcPr>
            <w:tcW w:w="2394" w:type="dxa"/>
          </w:tcPr>
          <w:p w14:paraId="13F8A269" w14:textId="24906381" w:rsidR="00366DE9" w:rsidRDefault="00366DE9" w:rsidP="00366DE9">
            <w:r>
              <w:t>Start time</w:t>
            </w:r>
          </w:p>
        </w:tc>
        <w:tc>
          <w:tcPr>
            <w:tcW w:w="2394" w:type="dxa"/>
          </w:tcPr>
          <w:p w14:paraId="447B522A" w14:textId="088EA79D" w:rsidR="00366DE9" w:rsidRDefault="00366DE9" w:rsidP="00366DE9">
            <w:r>
              <w:t>Before end time</w:t>
            </w:r>
          </w:p>
        </w:tc>
        <w:tc>
          <w:tcPr>
            <w:tcW w:w="2394" w:type="dxa"/>
          </w:tcPr>
          <w:p w14:paraId="4A0BDBB1" w14:textId="163858AF" w:rsidR="00366DE9" w:rsidRDefault="00366DE9" w:rsidP="00366DE9">
            <w:r>
              <w:t>After end time</w:t>
            </w:r>
          </w:p>
        </w:tc>
        <w:tc>
          <w:tcPr>
            <w:tcW w:w="2394" w:type="dxa"/>
          </w:tcPr>
          <w:p w14:paraId="43F7E540" w14:textId="45F48FA0" w:rsidR="00366DE9" w:rsidRDefault="00366DE9" w:rsidP="00366DE9">
            <w:bookmarkStart w:id="0" w:name="_Hlk4855900"/>
            <w:r>
              <w:t>Message box; do not let user add event.</w:t>
            </w:r>
            <w:bookmarkEnd w:id="0"/>
          </w:p>
        </w:tc>
      </w:tr>
      <w:tr w:rsidR="00366DE9" w14:paraId="3BCA06AC" w14:textId="77777777" w:rsidTr="00366DE9">
        <w:tc>
          <w:tcPr>
            <w:tcW w:w="2394" w:type="dxa"/>
          </w:tcPr>
          <w:p w14:paraId="029A4A93" w14:textId="2EFFDA66" w:rsidR="00366DE9" w:rsidRDefault="00366DE9" w:rsidP="00366DE9">
            <w:r>
              <w:t>End time</w:t>
            </w:r>
          </w:p>
        </w:tc>
        <w:tc>
          <w:tcPr>
            <w:tcW w:w="2394" w:type="dxa"/>
          </w:tcPr>
          <w:p w14:paraId="742BAC89" w14:textId="5B7BDC53" w:rsidR="00366DE9" w:rsidRDefault="00366DE9" w:rsidP="00366DE9">
            <w:r>
              <w:t>After start time</w:t>
            </w:r>
          </w:p>
        </w:tc>
        <w:tc>
          <w:tcPr>
            <w:tcW w:w="2394" w:type="dxa"/>
          </w:tcPr>
          <w:p w14:paraId="4A86FA62" w14:textId="46664094" w:rsidR="00366DE9" w:rsidRDefault="00366DE9" w:rsidP="00366DE9">
            <w:r>
              <w:t>Before start time</w:t>
            </w:r>
          </w:p>
        </w:tc>
        <w:tc>
          <w:tcPr>
            <w:tcW w:w="2394" w:type="dxa"/>
          </w:tcPr>
          <w:p w14:paraId="374060B0" w14:textId="2AE40C4A" w:rsidR="00366DE9" w:rsidRDefault="00366DE9" w:rsidP="00366DE9">
            <w:r>
              <w:t>Message box; do not let user add event.</w:t>
            </w:r>
          </w:p>
        </w:tc>
      </w:tr>
      <w:tr w:rsidR="00366DE9" w14:paraId="092B0F22" w14:textId="77777777" w:rsidTr="00366DE9">
        <w:tc>
          <w:tcPr>
            <w:tcW w:w="2394" w:type="dxa"/>
          </w:tcPr>
          <w:p w14:paraId="2D51C43A" w14:textId="6B97EDC6" w:rsidR="00366DE9" w:rsidRDefault="00366DE9" w:rsidP="00366DE9">
            <w:r>
              <w:t>Description</w:t>
            </w:r>
          </w:p>
        </w:tc>
        <w:tc>
          <w:tcPr>
            <w:tcW w:w="2394" w:type="dxa"/>
          </w:tcPr>
          <w:p w14:paraId="34E1B372" w14:textId="3D5F1281" w:rsidR="00366DE9" w:rsidRDefault="00366DE9" w:rsidP="00366DE9">
            <w:r>
              <w:t>Valid</w:t>
            </w:r>
          </w:p>
        </w:tc>
        <w:tc>
          <w:tcPr>
            <w:tcW w:w="2394" w:type="dxa"/>
          </w:tcPr>
          <w:p w14:paraId="51ADF61A" w14:textId="098D6F39" w:rsidR="00366DE9" w:rsidRDefault="00366DE9" w:rsidP="00366DE9">
            <w:r>
              <w:t>NA</w:t>
            </w:r>
          </w:p>
        </w:tc>
        <w:tc>
          <w:tcPr>
            <w:tcW w:w="2394" w:type="dxa"/>
          </w:tcPr>
          <w:p w14:paraId="19C72D8C" w14:textId="6B436CA1" w:rsidR="00366DE9" w:rsidRDefault="00366DE9" w:rsidP="00366DE9">
            <w:r>
              <w:t>Invalid</w:t>
            </w:r>
          </w:p>
        </w:tc>
      </w:tr>
    </w:tbl>
    <w:p w14:paraId="1A002BA6" w14:textId="14AB4FE1" w:rsidR="00366DE9" w:rsidRDefault="00366DE9" w:rsidP="00366DE9">
      <w:pPr>
        <w:ind w:left="720"/>
      </w:pPr>
    </w:p>
    <w:p w14:paraId="5E9CF35E" w14:textId="059E3734" w:rsidR="002337FA" w:rsidRDefault="002337FA" w:rsidP="008038DB">
      <w:pPr>
        <w:ind w:left="720"/>
      </w:pPr>
    </w:p>
    <w:p w14:paraId="21B87E77" w14:textId="4160F947" w:rsidR="00366DE9" w:rsidRDefault="00366DE9" w:rsidP="008038DB">
      <w:pPr>
        <w:ind w:left="720"/>
      </w:pPr>
      <w:r>
        <w:t xml:space="preserve">After I created the chart for identifying Secondary Scenarios, I designed test cases to test each scenario. </w:t>
      </w:r>
    </w:p>
    <w:tbl>
      <w:tblPr>
        <w:tblStyle w:val="TableGrid"/>
        <w:tblW w:w="9007" w:type="dxa"/>
        <w:tblInd w:w="720" w:type="dxa"/>
        <w:tblLook w:val="04A0" w:firstRow="1" w:lastRow="0" w:firstColumn="1" w:lastColumn="0" w:noHBand="0" w:noVBand="1"/>
      </w:tblPr>
      <w:tblGrid>
        <w:gridCol w:w="952"/>
        <w:gridCol w:w="984"/>
        <w:gridCol w:w="744"/>
        <w:gridCol w:w="730"/>
        <w:gridCol w:w="721"/>
        <w:gridCol w:w="721"/>
        <w:gridCol w:w="1239"/>
        <w:gridCol w:w="853"/>
        <w:gridCol w:w="977"/>
        <w:gridCol w:w="1702"/>
      </w:tblGrid>
      <w:tr w:rsidR="00920CC8" w14:paraId="269A6E8B" w14:textId="0B486B68" w:rsidTr="00920CC8">
        <w:trPr>
          <w:trHeight w:val="1100"/>
        </w:trPr>
        <w:tc>
          <w:tcPr>
            <w:tcW w:w="640" w:type="dxa"/>
          </w:tcPr>
          <w:p w14:paraId="6E1A0483" w14:textId="4E6DDF69" w:rsidR="00920CC8" w:rsidRDefault="00D62980" w:rsidP="008038DB">
            <w:r>
              <w:t>Index Number</w:t>
            </w:r>
          </w:p>
        </w:tc>
        <w:tc>
          <w:tcPr>
            <w:tcW w:w="990" w:type="dxa"/>
          </w:tcPr>
          <w:p w14:paraId="772C0B99" w14:textId="2A741362" w:rsidR="00920CC8" w:rsidRDefault="00920CC8" w:rsidP="008038DB">
            <w:r>
              <w:t>Scenario</w:t>
            </w:r>
          </w:p>
        </w:tc>
        <w:tc>
          <w:tcPr>
            <w:tcW w:w="749" w:type="dxa"/>
          </w:tcPr>
          <w:p w14:paraId="6FC5F014" w14:textId="09F1F3E3" w:rsidR="00920CC8" w:rsidRDefault="00920CC8" w:rsidP="008038DB">
            <w:r>
              <w:t>Event title</w:t>
            </w:r>
          </w:p>
        </w:tc>
        <w:tc>
          <w:tcPr>
            <w:tcW w:w="735" w:type="dxa"/>
          </w:tcPr>
          <w:p w14:paraId="17982714" w14:textId="1B6207AD" w:rsidR="00920CC8" w:rsidRDefault="00920CC8" w:rsidP="008038DB">
            <w:r>
              <w:t>Date</w:t>
            </w:r>
          </w:p>
        </w:tc>
        <w:tc>
          <w:tcPr>
            <w:tcW w:w="726" w:type="dxa"/>
          </w:tcPr>
          <w:p w14:paraId="431FEED3" w14:textId="7414F412" w:rsidR="00920CC8" w:rsidRDefault="00920CC8" w:rsidP="008038DB">
            <w:r>
              <w:t>Start time</w:t>
            </w:r>
          </w:p>
        </w:tc>
        <w:tc>
          <w:tcPr>
            <w:tcW w:w="726" w:type="dxa"/>
          </w:tcPr>
          <w:p w14:paraId="3B19F636" w14:textId="03F12420" w:rsidR="00920CC8" w:rsidRDefault="00920CC8" w:rsidP="008038DB">
            <w:r>
              <w:t>End time</w:t>
            </w:r>
          </w:p>
        </w:tc>
        <w:tc>
          <w:tcPr>
            <w:tcW w:w="1246" w:type="dxa"/>
          </w:tcPr>
          <w:p w14:paraId="6E073C1F" w14:textId="6EA185D4" w:rsidR="00920CC8" w:rsidRDefault="00920CC8" w:rsidP="008038DB">
            <w:r>
              <w:t>Description</w:t>
            </w:r>
          </w:p>
        </w:tc>
        <w:tc>
          <w:tcPr>
            <w:tcW w:w="833" w:type="dxa"/>
          </w:tcPr>
          <w:p w14:paraId="04278017" w14:textId="033D9796" w:rsidR="00920CC8" w:rsidRDefault="00920CC8" w:rsidP="008038DB">
            <w:r>
              <w:t>“Save” button click</w:t>
            </w:r>
          </w:p>
        </w:tc>
        <w:tc>
          <w:tcPr>
            <w:tcW w:w="983" w:type="dxa"/>
          </w:tcPr>
          <w:p w14:paraId="03CD959B" w14:textId="30C4B4AA" w:rsidR="00920CC8" w:rsidRDefault="00920CC8" w:rsidP="008038DB">
            <w:r>
              <w:t>“Ignore” button click</w:t>
            </w:r>
          </w:p>
        </w:tc>
        <w:tc>
          <w:tcPr>
            <w:tcW w:w="1379" w:type="dxa"/>
          </w:tcPr>
          <w:p w14:paraId="744D3E95" w14:textId="2430EBAA" w:rsidR="00920CC8" w:rsidRDefault="00920CC8" w:rsidP="008038DB">
            <w:r>
              <w:t>Expected results</w:t>
            </w:r>
          </w:p>
        </w:tc>
      </w:tr>
      <w:tr w:rsidR="00920CC8" w14:paraId="2A20863A" w14:textId="5266D71C" w:rsidTr="00920CC8">
        <w:trPr>
          <w:trHeight w:val="828"/>
        </w:trPr>
        <w:tc>
          <w:tcPr>
            <w:tcW w:w="640" w:type="dxa"/>
          </w:tcPr>
          <w:p w14:paraId="0D8F98F3" w14:textId="7041C54F" w:rsidR="00920CC8" w:rsidRDefault="00920CC8" w:rsidP="008038DB">
            <w:r>
              <w:t>TC1</w:t>
            </w:r>
          </w:p>
        </w:tc>
        <w:tc>
          <w:tcPr>
            <w:tcW w:w="990" w:type="dxa"/>
          </w:tcPr>
          <w:p w14:paraId="58EB5C92" w14:textId="537AF0CF" w:rsidR="00920CC8" w:rsidRDefault="00920CC8" w:rsidP="008038DB">
            <w:r>
              <w:t>Primary scenario</w:t>
            </w:r>
          </w:p>
        </w:tc>
        <w:tc>
          <w:tcPr>
            <w:tcW w:w="749" w:type="dxa"/>
          </w:tcPr>
          <w:p w14:paraId="584B3304" w14:textId="0D622CDD" w:rsidR="00920CC8" w:rsidRDefault="00920CC8" w:rsidP="008038DB">
            <w:r>
              <w:t>“test”</w:t>
            </w:r>
          </w:p>
        </w:tc>
        <w:tc>
          <w:tcPr>
            <w:tcW w:w="735" w:type="dxa"/>
          </w:tcPr>
          <w:p w14:paraId="57F10275" w14:textId="60BD5E62" w:rsidR="00920CC8" w:rsidRDefault="00920CC8" w:rsidP="008038DB">
            <w:r>
              <w:t>2019-04-02</w:t>
            </w:r>
          </w:p>
        </w:tc>
        <w:tc>
          <w:tcPr>
            <w:tcW w:w="726" w:type="dxa"/>
          </w:tcPr>
          <w:p w14:paraId="53F832D2" w14:textId="629CD273" w:rsidR="00920CC8" w:rsidRDefault="00920CC8" w:rsidP="008038DB">
            <w:r>
              <w:t>10:00</w:t>
            </w:r>
          </w:p>
        </w:tc>
        <w:tc>
          <w:tcPr>
            <w:tcW w:w="726" w:type="dxa"/>
          </w:tcPr>
          <w:p w14:paraId="73C286D7" w14:textId="4A499734" w:rsidR="00920CC8" w:rsidRDefault="00920CC8" w:rsidP="008038DB">
            <w:r>
              <w:t>11:00</w:t>
            </w:r>
          </w:p>
        </w:tc>
        <w:tc>
          <w:tcPr>
            <w:tcW w:w="1246" w:type="dxa"/>
          </w:tcPr>
          <w:p w14:paraId="08BBDD2C" w14:textId="3584D206" w:rsidR="00920CC8" w:rsidRDefault="00920CC8" w:rsidP="008038DB">
            <w:r>
              <w:t>“test”</w:t>
            </w:r>
          </w:p>
        </w:tc>
        <w:tc>
          <w:tcPr>
            <w:tcW w:w="833" w:type="dxa"/>
          </w:tcPr>
          <w:p w14:paraId="4150D675" w14:textId="6CF322DB" w:rsidR="00920CC8" w:rsidRDefault="00920CC8" w:rsidP="008038DB">
            <w:r>
              <w:t>Clicked</w:t>
            </w:r>
          </w:p>
        </w:tc>
        <w:tc>
          <w:tcPr>
            <w:tcW w:w="983" w:type="dxa"/>
          </w:tcPr>
          <w:p w14:paraId="37E5A851" w14:textId="6E754DA9" w:rsidR="00920CC8" w:rsidRDefault="00920CC8" w:rsidP="008038DB">
            <w:r>
              <w:t>Not clicked</w:t>
            </w:r>
          </w:p>
        </w:tc>
        <w:tc>
          <w:tcPr>
            <w:tcW w:w="1379" w:type="dxa"/>
          </w:tcPr>
          <w:p w14:paraId="4E57261C" w14:textId="00F0FB4F" w:rsidR="00920CC8" w:rsidRDefault="00920CC8" w:rsidP="008038DB">
            <w:r>
              <w:t>Display confirmation</w:t>
            </w:r>
          </w:p>
        </w:tc>
      </w:tr>
      <w:tr w:rsidR="00920CC8" w14:paraId="3BE204EB" w14:textId="005DF151" w:rsidTr="00920CC8">
        <w:trPr>
          <w:trHeight w:val="828"/>
        </w:trPr>
        <w:tc>
          <w:tcPr>
            <w:tcW w:w="640" w:type="dxa"/>
          </w:tcPr>
          <w:p w14:paraId="3CCA1D1D" w14:textId="7C2CAA72" w:rsidR="00920CC8" w:rsidRDefault="00920CC8" w:rsidP="005649BF">
            <w:r>
              <w:t>TC2</w:t>
            </w:r>
          </w:p>
        </w:tc>
        <w:tc>
          <w:tcPr>
            <w:tcW w:w="990" w:type="dxa"/>
          </w:tcPr>
          <w:p w14:paraId="30CBA44C" w14:textId="2B143BA0" w:rsidR="00920CC8" w:rsidRDefault="00920CC8" w:rsidP="005649BF">
            <w:r>
              <w:t>No title given</w:t>
            </w:r>
          </w:p>
        </w:tc>
        <w:tc>
          <w:tcPr>
            <w:tcW w:w="749" w:type="dxa"/>
          </w:tcPr>
          <w:p w14:paraId="0F6ACB62" w14:textId="79B9287C" w:rsidR="00920CC8" w:rsidRDefault="00920CC8" w:rsidP="005649BF">
            <w:r>
              <w:t>NULL</w:t>
            </w:r>
          </w:p>
        </w:tc>
        <w:tc>
          <w:tcPr>
            <w:tcW w:w="735" w:type="dxa"/>
          </w:tcPr>
          <w:p w14:paraId="0F0924EE" w14:textId="5825C48F" w:rsidR="00920CC8" w:rsidRDefault="00920CC8" w:rsidP="005649BF">
            <w:r>
              <w:t>2019-03-30</w:t>
            </w:r>
          </w:p>
        </w:tc>
        <w:tc>
          <w:tcPr>
            <w:tcW w:w="726" w:type="dxa"/>
          </w:tcPr>
          <w:p w14:paraId="6CDA6605" w14:textId="6C9EE15B" w:rsidR="00920CC8" w:rsidRDefault="00920CC8" w:rsidP="005649BF">
            <w:r>
              <w:t>10:00</w:t>
            </w:r>
          </w:p>
        </w:tc>
        <w:tc>
          <w:tcPr>
            <w:tcW w:w="726" w:type="dxa"/>
          </w:tcPr>
          <w:p w14:paraId="1188CA6D" w14:textId="26384AAF" w:rsidR="00920CC8" w:rsidRDefault="00920CC8" w:rsidP="005649BF">
            <w:r>
              <w:t>11:00</w:t>
            </w:r>
          </w:p>
        </w:tc>
        <w:tc>
          <w:tcPr>
            <w:tcW w:w="1246" w:type="dxa"/>
          </w:tcPr>
          <w:p w14:paraId="47CA6DC5" w14:textId="5895E155" w:rsidR="00920CC8" w:rsidRDefault="00920CC8" w:rsidP="005649BF">
            <w:r>
              <w:t>“test”</w:t>
            </w:r>
          </w:p>
        </w:tc>
        <w:tc>
          <w:tcPr>
            <w:tcW w:w="833" w:type="dxa"/>
          </w:tcPr>
          <w:p w14:paraId="17FD6374" w14:textId="64185D8F" w:rsidR="00920CC8" w:rsidRDefault="00920CC8" w:rsidP="005649BF">
            <w:r>
              <w:t>Clicked</w:t>
            </w:r>
          </w:p>
        </w:tc>
        <w:tc>
          <w:tcPr>
            <w:tcW w:w="983" w:type="dxa"/>
          </w:tcPr>
          <w:p w14:paraId="70992445" w14:textId="68A7DA83" w:rsidR="00920CC8" w:rsidRDefault="00920CC8" w:rsidP="005649BF">
            <w:r>
              <w:t>Not clicked</w:t>
            </w:r>
          </w:p>
        </w:tc>
        <w:tc>
          <w:tcPr>
            <w:tcW w:w="1379" w:type="dxa"/>
          </w:tcPr>
          <w:p w14:paraId="2EFF6E8B" w14:textId="00770220" w:rsidR="00920CC8" w:rsidRDefault="00920CC8" w:rsidP="005649BF">
            <w:r>
              <w:t>Allow empty title.</w:t>
            </w:r>
          </w:p>
        </w:tc>
      </w:tr>
      <w:tr w:rsidR="00920CC8" w14:paraId="20227D70" w14:textId="1840943B" w:rsidTr="00920CC8">
        <w:trPr>
          <w:trHeight w:val="1656"/>
        </w:trPr>
        <w:tc>
          <w:tcPr>
            <w:tcW w:w="640" w:type="dxa"/>
          </w:tcPr>
          <w:p w14:paraId="68E389DA" w14:textId="0B65550C" w:rsidR="00920CC8" w:rsidRDefault="00920CC8" w:rsidP="005649BF">
            <w:r>
              <w:t>TC3</w:t>
            </w:r>
          </w:p>
        </w:tc>
        <w:tc>
          <w:tcPr>
            <w:tcW w:w="990" w:type="dxa"/>
          </w:tcPr>
          <w:p w14:paraId="7C2C7244" w14:textId="4BF7E3FC" w:rsidR="00920CC8" w:rsidRDefault="00920CC8" w:rsidP="005649BF">
            <w:r>
              <w:t>Start time comes after end time</w:t>
            </w:r>
          </w:p>
        </w:tc>
        <w:tc>
          <w:tcPr>
            <w:tcW w:w="749" w:type="dxa"/>
          </w:tcPr>
          <w:p w14:paraId="5028A77E" w14:textId="17987CF1" w:rsidR="00920CC8" w:rsidRDefault="00920CC8" w:rsidP="005649BF">
            <w:r>
              <w:t>“test”</w:t>
            </w:r>
          </w:p>
        </w:tc>
        <w:tc>
          <w:tcPr>
            <w:tcW w:w="735" w:type="dxa"/>
          </w:tcPr>
          <w:p w14:paraId="42AE724D" w14:textId="6FC0A519" w:rsidR="00920CC8" w:rsidRDefault="00920CC8" w:rsidP="005649BF">
            <w:r>
              <w:t>2019-03-30</w:t>
            </w:r>
          </w:p>
        </w:tc>
        <w:tc>
          <w:tcPr>
            <w:tcW w:w="726" w:type="dxa"/>
          </w:tcPr>
          <w:p w14:paraId="3963D288" w14:textId="5B1D6FCE" w:rsidR="00920CC8" w:rsidRDefault="00920CC8" w:rsidP="005649BF">
            <w:r>
              <w:t>12:00</w:t>
            </w:r>
          </w:p>
        </w:tc>
        <w:tc>
          <w:tcPr>
            <w:tcW w:w="726" w:type="dxa"/>
          </w:tcPr>
          <w:p w14:paraId="45908E16" w14:textId="7C9D14AA" w:rsidR="00920CC8" w:rsidRDefault="00920CC8" w:rsidP="005649BF">
            <w:r>
              <w:t>11:00</w:t>
            </w:r>
          </w:p>
        </w:tc>
        <w:tc>
          <w:tcPr>
            <w:tcW w:w="1246" w:type="dxa"/>
          </w:tcPr>
          <w:p w14:paraId="55A7C44C" w14:textId="312EB425" w:rsidR="00920CC8" w:rsidRDefault="00920CC8" w:rsidP="005649BF">
            <w:r>
              <w:t>“test”</w:t>
            </w:r>
          </w:p>
        </w:tc>
        <w:tc>
          <w:tcPr>
            <w:tcW w:w="833" w:type="dxa"/>
          </w:tcPr>
          <w:p w14:paraId="340E3A7B" w14:textId="7A9A3278" w:rsidR="00920CC8" w:rsidRDefault="00920CC8" w:rsidP="005649BF">
            <w:r>
              <w:t>Clicked</w:t>
            </w:r>
          </w:p>
        </w:tc>
        <w:tc>
          <w:tcPr>
            <w:tcW w:w="983" w:type="dxa"/>
          </w:tcPr>
          <w:p w14:paraId="3939A239" w14:textId="296B2759" w:rsidR="00920CC8" w:rsidRDefault="00920CC8" w:rsidP="005649BF">
            <w:r>
              <w:t>Not clicked</w:t>
            </w:r>
          </w:p>
        </w:tc>
        <w:tc>
          <w:tcPr>
            <w:tcW w:w="1379" w:type="dxa"/>
          </w:tcPr>
          <w:p w14:paraId="0083531C" w14:textId="3E115012" w:rsidR="00920CC8" w:rsidRDefault="00920CC8" w:rsidP="005649BF">
            <w:r>
              <w:t>Display error message</w:t>
            </w:r>
          </w:p>
        </w:tc>
      </w:tr>
      <w:tr w:rsidR="004A4875" w14:paraId="6F4F3CAE" w14:textId="77777777" w:rsidTr="00920CC8">
        <w:trPr>
          <w:trHeight w:val="1656"/>
        </w:trPr>
        <w:tc>
          <w:tcPr>
            <w:tcW w:w="640" w:type="dxa"/>
          </w:tcPr>
          <w:p w14:paraId="297AEF8E" w14:textId="74ED0E0D" w:rsidR="004A4875" w:rsidRDefault="004A4875" w:rsidP="005649BF">
            <w:r>
              <w:t>TC4</w:t>
            </w:r>
          </w:p>
        </w:tc>
        <w:tc>
          <w:tcPr>
            <w:tcW w:w="990" w:type="dxa"/>
          </w:tcPr>
          <w:p w14:paraId="6C44F698" w14:textId="482CD1BD" w:rsidR="004A4875" w:rsidRDefault="004A4875" w:rsidP="005649BF">
            <w:r>
              <w:t>“Ignore” button clicked</w:t>
            </w:r>
          </w:p>
        </w:tc>
        <w:tc>
          <w:tcPr>
            <w:tcW w:w="749" w:type="dxa"/>
          </w:tcPr>
          <w:p w14:paraId="2CB52785" w14:textId="641F4D90" w:rsidR="004A4875" w:rsidRDefault="004A4875" w:rsidP="005649BF">
            <w:r>
              <w:t>“test”</w:t>
            </w:r>
          </w:p>
        </w:tc>
        <w:tc>
          <w:tcPr>
            <w:tcW w:w="735" w:type="dxa"/>
          </w:tcPr>
          <w:p w14:paraId="3CB9EE5C" w14:textId="2A496083" w:rsidR="004A4875" w:rsidRDefault="004A4875" w:rsidP="005649BF">
            <w:r>
              <w:t>2019-03-30</w:t>
            </w:r>
          </w:p>
        </w:tc>
        <w:tc>
          <w:tcPr>
            <w:tcW w:w="726" w:type="dxa"/>
          </w:tcPr>
          <w:p w14:paraId="43FA1F7B" w14:textId="08DF03D1" w:rsidR="004A4875" w:rsidRDefault="004A4875" w:rsidP="005649BF">
            <w:r>
              <w:t>10:00</w:t>
            </w:r>
          </w:p>
        </w:tc>
        <w:tc>
          <w:tcPr>
            <w:tcW w:w="726" w:type="dxa"/>
          </w:tcPr>
          <w:p w14:paraId="6D968646" w14:textId="6F838958" w:rsidR="004A4875" w:rsidRDefault="004A4875" w:rsidP="005649BF">
            <w:r>
              <w:t>11:00</w:t>
            </w:r>
          </w:p>
        </w:tc>
        <w:tc>
          <w:tcPr>
            <w:tcW w:w="1246" w:type="dxa"/>
          </w:tcPr>
          <w:p w14:paraId="42AA2E68" w14:textId="6D0C2513" w:rsidR="004A4875" w:rsidRDefault="004A4875" w:rsidP="005649BF">
            <w:r>
              <w:t>“test”</w:t>
            </w:r>
          </w:p>
        </w:tc>
        <w:tc>
          <w:tcPr>
            <w:tcW w:w="833" w:type="dxa"/>
          </w:tcPr>
          <w:p w14:paraId="15C312BE" w14:textId="2BFD3CE8" w:rsidR="004A4875" w:rsidRDefault="004A4875" w:rsidP="005649BF">
            <w:r>
              <w:t>Not clicked</w:t>
            </w:r>
          </w:p>
        </w:tc>
        <w:tc>
          <w:tcPr>
            <w:tcW w:w="983" w:type="dxa"/>
          </w:tcPr>
          <w:p w14:paraId="77B2B705" w14:textId="76455640" w:rsidR="004A4875" w:rsidRDefault="004A4875" w:rsidP="005649BF">
            <w:r>
              <w:t>Clicked</w:t>
            </w:r>
          </w:p>
        </w:tc>
        <w:tc>
          <w:tcPr>
            <w:tcW w:w="1379" w:type="dxa"/>
          </w:tcPr>
          <w:p w14:paraId="1E243D45" w14:textId="2E8EAB11" w:rsidR="004A4875" w:rsidRDefault="004A4875" w:rsidP="005649BF">
            <w:r>
              <w:t>Remove the entered information from view; take user back to start</w:t>
            </w:r>
          </w:p>
        </w:tc>
      </w:tr>
      <w:tr w:rsidR="003957D2" w14:paraId="4731F834" w14:textId="77777777" w:rsidTr="00920CC8">
        <w:trPr>
          <w:trHeight w:val="1656"/>
        </w:trPr>
        <w:tc>
          <w:tcPr>
            <w:tcW w:w="640" w:type="dxa"/>
          </w:tcPr>
          <w:p w14:paraId="0FBB1DD2" w14:textId="628205CE" w:rsidR="003957D2" w:rsidRDefault="003957D2" w:rsidP="005649BF">
            <w:r>
              <w:lastRenderedPageBreak/>
              <w:t>TC13</w:t>
            </w:r>
          </w:p>
        </w:tc>
        <w:tc>
          <w:tcPr>
            <w:tcW w:w="990" w:type="dxa"/>
          </w:tcPr>
          <w:p w14:paraId="1873AA94" w14:textId="1D190E08" w:rsidR="003957D2" w:rsidRDefault="003957D2" w:rsidP="005649BF">
            <w:r>
              <w:t>Start time equals end time</w:t>
            </w:r>
          </w:p>
        </w:tc>
        <w:tc>
          <w:tcPr>
            <w:tcW w:w="749" w:type="dxa"/>
          </w:tcPr>
          <w:p w14:paraId="2863A677" w14:textId="4A838338" w:rsidR="003957D2" w:rsidRDefault="003957D2" w:rsidP="005649BF">
            <w:r>
              <w:t>“test”</w:t>
            </w:r>
          </w:p>
        </w:tc>
        <w:tc>
          <w:tcPr>
            <w:tcW w:w="735" w:type="dxa"/>
          </w:tcPr>
          <w:p w14:paraId="11F5EDA3" w14:textId="241377AF" w:rsidR="003957D2" w:rsidRDefault="003957D2" w:rsidP="005649BF">
            <w:r>
              <w:t>2019-04-07</w:t>
            </w:r>
          </w:p>
        </w:tc>
        <w:tc>
          <w:tcPr>
            <w:tcW w:w="726" w:type="dxa"/>
          </w:tcPr>
          <w:p w14:paraId="22AA47DB" w14:textId="6C0A1D83" w:rsidR="003957D2" w:rsidRDefault="003957D2" w:rsidP="005649BF">
            <w:r>
              <w:t>1:00</w:t>
            </w:r>
          </w:p>
        </w:tc>
        <w:tc>
          <w:tcPr>
            <w:tcW w:w="726" w:type="dxa"/>
          </w:tcPr>
          <w:p w14:paraId="79935487" w14:textId="2A8DA847" w:rsidR="003957D2" w:rsidRDefault="003957D2" w:rsidP="005649BF">
            <w:r>
              <w:t>1:00</w:t>
            </w:r>
          </w:p>
        </w:tc>
        <w:tc>
          <w:tcPr>
            <w:tcW w:w="1246" w:type="dxa"/>
          </w:tcPr>
          <w:p w14:paraId="241EB32F" w14:textId="6F0B13CF" w:rsidR="003957D2" w:rsidRDefault="003957D2" w:rsidP="005649BF">
            <w:r>
              <w:t>“test”</w:t>
            </w:r>
          </w:p>
        </w:tc>
        <w:tc>
          <w:tcPr>
            <w:tcW w:w="833" w:type="dxa"/>
          </w:tcPr>
          <w:p w14:paraId="48CCDA88" w14:textId="23F18E57" w:rsidR="003957D2" w:rsidRDefault="003957D2" w:rsidP="005649BF">
            <w:r>
              <w:t>Clicked</w:t>
            </w:r>
          </w:p>
        </w:tc>
        <w:tc>
          <w:tcPr>
            <w:tcW w:w="983" w:type="dxa"/>
          </w:tcPr>
          <w:p w14:paraId="75E85FAE" w14:textId="26114F06" w:rsidR="003957D2" w:rsidRDefault="003957D2" w:rsidP="005649BF">
            <w:r>
              <w:t>Not clicked</w:t>
            </w:r>
          </w:p>
        </w:tc>
        <w:tc>
          <w:tcPr>
            <w:tcW w:w="1379" w:type="dxa"/>
          </w:tcPr>
          <w:p w14:paraId="6EAB92F7" w14:textId="409A8FF7" w:rsidR="003957D2" w:rsidRDefault="003957D2" w:rsidP="005649BF">
            <w:r>
              <w:t>Event should be passed to the database (allowed since events can happen instantaneously)</w:t>
            </w:r>
          </w:p>
        </w:tc>
      </w:tr>
      <w:tr w:rsidR="003957D2" w14:paraId="34563AF7" w14:textId="77777777" w:rsidTr="00920CC8">
        <w:trPr>
          <w:trHeight w:val="1656"/>
        </w:trPr>
        <w:tc>
          <w:tcPr>
            <w:tcW w:w="640" w:type="dxa"/>
          </w:tcPr>
          <w:p w14:paraId="3B40B866" w14:textId="7D847529" w:rsidR="003957D2" w:rsidRDefault="003957D2" w:rsidP="005649BF">
            <w:r>
              <w:t>TC14</w:t>
            </w:r>
          </w:p>
        </w:tc>
        <w:tc>
          <w:tcPr>
            <w:tcW w:w="990" w:type="dxa"/>
          </w:tcPr>
          <w:p w14:paraId="3CEF06E2" w14:textId="08299740" w:rsidR="003957D2" w:rsidRDefault="003957D2" w:rsidP="005649BF">
            <w:r>
              <w:t>Event date for event in the past</w:t>
            </w:r>
          </w:p>
        </w:tc>
        <w:tc>
          <w:tcPr>
            <w:tcW w:w="749" w:type="dxa"/>
          </w:tcPr>
          <w:p w14:paraId="38E7E02C" w14:textId="37A952EA" w:rsidR="003957D2" w:rsidRDefault="003957D2" w:rsidP="005649BF">
            <w:r>
              <w:t>“test”</w:t>
            </w:r>
          </w:p>
        </w:tc>
        <w:tc>
          <w:tcPr>
            <w:tcW w:w="735" w:type="dxa"/>
          </w:tcPr>
          <w:p w14:paraId="328FCA2F" w14:textId="527684D7" w:rsidR="003957D2" w:rsidRDefault="003957D2" w:rsidP="005649BF">
            <w:r>
              <w:t>2019-02-01</w:t>
            </w:r>
          </w:p>
        </w:tc>
        <w:tc>
          <w:tcPr>
            <w:tcW w:w="726" w:type="dxa"/>
          </w:tcPr>
          <w:p w14:paraId="514C2A84" w14:textId="6BC21E8B" w:rsidR="003957D2" w:rsidRDefault="003957D2" w:rsidP="005649BF">
            <w:r>
              <w:t>3:00</w:t>
            </w:r>
          </w:p>
        </w:tc>
        <w:tc>
          <w:tcPr>
            <w:tcW w:w="726" w:type="dxa"/>
          </w:tcPr>
          <w:p w14:paraId="7207E1B1" w14:textId="7A6A8A63" w:rsidR="003957D2" w:rsidRDefault="003957D2" w:rsidP="005649BF">
            <w:r>
              <w:t>4:00</w:t>
            </w:r>
          </w:p>
        </w:tc>
        <w:tc>
          <w:tcPr>
            <w:tcW w:w="1246" w:type="dxa"/>
          </w:tcPr>
          <w:p w14:paraId="336A380A" w14:textId="7E689976" w:rsidR="003957D2" w:rsidRDefault="003957D2" w:rsidP="005649BF">
            <w:r>
              <w:t>“test”</w:t>
            </w:r>
          </w:p>
        </w:tc>
        <w:tc>
          <w:tcPr>
            <w:tcW w:w="833" w:type="dxa"/>
          </w:tcPr>
          <w:p w14:paraId="0CF4B17A" w14:textId="4FB176B2" w:rsidR="003957D2" w:rsidRDefault="003957D2" w:rsidP="005649BF">
            <w:r>
              <w:t>Clicked</w:t>
            </w:r>
          </w:p>
        </w:tc>
        <w:tc>
          <w:tcPr>
            <w:tcW w:w="983" w:type="dxa"/>
          </w:tcPr>
          <w:p w14:paraId="224940A2" w14:textId="3151A2E9" w:rsidR="003957D2" w:rsidRDefault="003957D2" w:rsidP="005649BF">
            <w:r>
              <w:t>Not clicked</w:t>
            </w:r>
          </w:p>
        </w:tc>
        <w:tc>
          <w:tcPr>
            <w:tcW w:w="1379" w:type="dxa"/>
          </w:tcPr>
          <w:p w14:paraId="6F4139E0" w14:textId="05834D6E" w:rsidR="003957D2" w:rsidRDefault="003957D2" w:rsidP="005649BF">
            <w:r>
              <w:t>Should be allowed</w:t>
            </w:r>
          </w:p>
        </w:tc>
      </w:tr>
      <w:tr w:rsidR="003957D2" w14:paraId="5A0D335F" w14:textId="77777777" w:rsidTr="00920CC8">
        <w:trPr>
          <w:trHeight w:val="1656"/>
        </w:trPr>
        <w:tc>
          <w:tcPr>
            <w:tcW w:w="640" w:type="dxa"/>
          </w:tcPr>
          <w:p w14:paraId="323FAF4B" w14:textId="78703EE9" w:rsidR="003957D2" w:rsidRDefault="003957D2" w:rsidP="005649BF">
            <w:r>
              <w:t>TC15</w:t>
            </w:r>
          </w:p>
        </w:tc>
        <w:tc>
          <w:tcPr>
            <w:tcW w:w="990" w:type="dxa"/>
          </w:tcPr>
          <w:p w14:paraId="5034A54A" w14:textId="2D6847BE" w:rsidR="003957D2" w:rsidRDefault="003957D2" w:rsidP="005649BF">
            <w:r>
              <w:t>Event date for event today</w:t>
            </w:r>
          </w:p>
        </w:tc>
        <w:tc>
          <w:tcPr>
            <w:tcW w:w="749" w:type="dxa"/>
          </w:tcPr>
          <w:p w14:paraId="0EB5E7F2" w14:textId="4C44BD5E" w:rsidR="003957D2" w:rsidRDefault="003957D2" w:rsidP="005649BF">
            <w:r>
              <w:t>“test”</w:t>
            </w:r>
          </w:p>
        </w:tc>
        <w:tc>
          <w:tcPr>
            <w:tcW w:w="735" w:type="dxa"/>
          </w:tcPr>
          <w:p w14:paraId="738FDD24" w14:textId="146F7AA4" w:rsidR="003957D2" w:rsidRDefault="003957D2" w:rsidP="005649BF">
            <w:r>
              <w:t>2019-04-08</w:t>
            </w:r>
          </w:p>
        </w:tc>
        <w:tc>
          <w:tcPr>
            <w:tcW w:w="726" w:type="dxa"/>
          </w:tcPr>
          <w:p w14:paraId="7123B10D" w14:textId="16C39234" w:rsidR="003957D2" w:rsidRDefault="003957D2" w:rsidP="005649BF">
            <w:r>
              <w:t>3:00</w:t>
            </w:r>
          </w:p>
        </w:tc>
        <w:tc>
          <w:tcPr>
            <w:tcW w:w="726" w:type="dxa"/>
          </w:tcPr>
          <w:p w14:paraId="014C2D0C" w14:textId="0F9E5917" w:rsidR="003957D2" w:rsidRDefault="003957D2" w:rsidP="005649BF">
            <w:r>
              <w:t>4:00</w:t>
            </w:r>
          </w:p>
        </w:tc>
        <w:tc>
          <w:tcPr>
            <w:tcW w:w="1246" w:type="dxa"/>
          </w:tcPr>
          <w:p w14:paraId="6268D96F" w14:textId="3323A6A2" w:rsidR="003957D2" w:rsidRDefault="003957D2" w:rsidP="005649BF">
            <w:r>
              <w:t>“test”</w:t>
            </w:r>
          </w:p>
        </w:tc>
        <w:tc>
          <w:tcPr>
            <w:tcW w:w="833" w:type="dxa"/>
          </w:tcPr>
          <w:p w14:paraId="6B6A5A61" w14:textId="59E1B18E" w:rsidR="003957D2" w:rsidRDefault="003957D2" w:rsidP="005649BF">
            <w:r>
              <w:t>Clicked</w:t>
            </w:r>
          </w:p>
        </w:tc>
        <w:tc>
          <w:tcPr>
            <w:tcW w:w="983" w:type="dxa"/>
          </w:tcPr>
          <w:p w14:paraId="6A1A257C" w14:textId="062A371A" w:rsidR="003957D2" w:rsidRDefault="003957D2" w:rsidP="005649BF">
            <w:r>
              <w:t>Not clicked</w:t>
            </w:r>
          </w:p>
        </w:tc>
        <w:tc>
          <w:tcPr>
            <w:tcW w:w="1379" w:type="dxa"/>
          </w:tcPr>
          <w:p w14:paraId="081CF5C5" w14:textId="52885876" w:rsidR="003957D2" w:rsidRDefault="003957D2" w:rsidP="005649BF">
            <w:r>
              <w:t>Should be allowed</w:t>
            </w:r>
          </w:p>
        </w:tc>
      </w:tr>
      <w:tr w:rsidR="003957D2" w14:paraId="47E54B23" w14:textId="77777777" w:rsidTr="00920CC8">
        <w:trPr>
          <w:trHeight w:val="1656"/>
        </w:trPr>
        <w:tc>
          <w:tcPr>
            <w:tcW w:w="640" w:type="dxa"/>
          </w:tcPr>
          <w:p w14:paraId="33836FE8" w14:textId="7BFE7AF8" w:rsidR="003957D2" w:rsidRDefault="003957D2" w:rsidP="005649BF">
            <w:r>
              <w:t>TC16</w:t>
            </w:r>
          </w:p>
        </w:tc>
        <w:tc>
          <w:tcPr>
            <w:tcW w:w="990" w:type="dxa"/>
          </w:tcPr>
          <w:p w14:paraId="5468D8C5" w14:textId="4BA2A64D" w:rsidR="003957D2" w:rsidRDefault="003957D2" w:rsidP="005649BF">
            <w:r>
              <w:t>Event date for event in the future</w:t>
            </w:r>
          </w:p>
        </w:tc>
        <w:tc>
          <w:tcPr>
            <w:tcW w:w="749" w:type="dxa"/>
          </w:tcPr>
          <w:p w14:paraId="5550CDF7" w14:textId="27711E1D" w:rsidR="003957D2" w:rsidRDefault="003957D2" w:rsidP="005649BF">
            <w:r>
              <w:t>“test”</w:t>
            </w:r>
          </w:p>
        </w:tc>
        <w:tc>
          <w:tcPr>
            <w:tcW w:w="735" w:type="dxa"/>
          </w:tcPr>
          <w:p w14:paraId="17FA52C0" w14:textId="1371419B" w:rsidR="003957D2" w:rsidRDefault="003957D2" w:rsidP="005649BF">
            <w:r>
              <w:t>2019-04-05</w:t>
            </w:r>
          </w:p>
        </w:tc>
        <w:tc>
          <w:tcPr>
            <w:tcW w:w="726" w:type="dxa"/>
          </w:tcPr>
          <w:p w14:paraId="7945574E" w14:textId="1B37DCE2" w:rsidR="003957D2" w:rsidRDefault="003957D2" w:rsidP="005649BF">
            <w:r>
              <w:t>1:00</w:t>
            </w:r>
          </w:p>
        </w:tc>
        <w:tc>
          <w:tcPr>
            <w:tcW w:w="726" w:type="dxa"/>
          </w:tcPr>
          <w:p w14:paraId="74333714" w14:textId="260F8B79" w:rsidR="003957D2" w:rsidRDefault="003957D2" w:rsidP="005649BF">
            <w:r>
              <w:t>1:30</w:t>
            </w:r>
          </w:p>
        </w:tc>
        <w:tc>
          <w:tcPr>
            <w:tcW w:w="1246" w:type="dxa"/>
          </w:tcPr>
          <w:p w14:paraId="6BD50242" w14:textId="541691A9" w:rsidR="003957D2" w:rsidRDefault="003957D2" w:rsidP="005649BF">
            <w:r>
              <w:t>“test”</w:t>
            </w:r>
          </w:p>
        </w:tc>
        <w:tc>
          <w:tcPr>
            <w:tcW w:w="833" w:type="dxa"/>
          </w:tcPr>
          <w:p w14:paraId="65C491E3" w14:textId="54F8F6E1" w:rsidR="003957D2" w:rsidRDefault="003957D2" w:rsidP="005649BF">
            <w:r>
              <w:t>Clicked</w:t>
            </w:r>
          </w:p>
        </w:tc>
        <w:tc>
          <w:tcPr>
            <w:tcW w:w="983" w:type="dxa"/>
          </w:tcPr>
          <w:p w14:paraId="411DB1AB" w14:textId="166A8094" w:rsidR="003957D2" w:rsidRDefault="003957D2" w:rsidP="005649BF">
            <w:r>
              <w:t>Not clicked</w:t>
            </w:r>
          </w:p>
        </w:tc>
        <w:tc>
          <w:tcPr>
            <w:tcW w:w="1379" w:type="dxa"/>
          </w:tcPr>
          <w:p w14:paraId="2B35BECB" w14:textId="4658B46D" w:rsidR="003957D2" w:rsidRDefault="003957D2" w:rsidP="005649BF">
            <w:r>
              <w:t>Should be allowed</w:t>
            </w:r>
          </w:p>
        </w:tc>
      </w:tr>
    </w:tbl>
    <w:p w14:paraId="4047FF5F" w14:textId="4BD05B06" w:rsidR="00366DE9" w:rsidRDefault="00366DE9" w:rsidP="008038DB">
      <w:pPr>
        <w:ind w:left="720"/>
      </w:pPr>
    </w:p>
    <w:p w14:paraId="1340C44F" w14:textId="4DE10A01" w:rsidR="007D6A0C" w:rsidRPr="0040595D" w:rsidRDefault="007D6A0C" w:rsidP="008038DB">
      <w:pPr>
        <w:ind w:left="720"/>
      </w:pPr>
      <w:r w:rsidRPr="0040595D">
        <w:t>PROBLEMS:</w:t>
      </w:r>
    </w:p>
    <w:p w14:paraId="041AB62D" w14:textId="6A7ED543" w:rsidR="00AC02BA" w:rsidRDefault="00A76783" w:rsidP="00AC02BA">
      <w:pPr>
        <w:pStyle w:val="ListParagraph"/>
        <w:numPr>
          <w:ilvl w:val="0"/>
          <w:numId w:val="9"/>
        </w:numPr>
      </w:pPr>
      <w:r>
        <w:t>TC</w:t>
      </w:r>
      <w:r w:rsidR="00487779">
        <w:t>A date could not be selected after user had already clicked the “New” button</w:t>
      </w:r>
      <w:r w:rsidR="00AC02BA">
        <w:t xml:space="preserve">. </w:t>
      </w:r>
    </w:p>
    <w:p w14:paraId="00A06462" w14:textId="40C35EEC" w:rsidR="007D2DF7" w:rsidRDefault="00AC02BA" w:rsidP="00AC02BA">
      <w:pPr>
        <w:pStyle w:val="ListParagraph"/>
        <w:numPr>
          <w:ilvl w:val="0"/>
          <w:numId w:val="9"/>
        </w:numPr>
      </w:pPr>
      <w:r>
        <w:t xml:space="preserve">Event information was not blanked out when use clicked “New”, entered event-related information, and clicked “Ignore”. </w:t>
      </w:r>
    </w:p>
    <w:p w14:paraId="6ACBF908" w14:textId="09F2CCCA" w:rsidR="00AC02BA" w:rsidRDefault="00AC02BA" w:rsidP="008038DB">
      <w:pPr>
        <w:ind w:left="720"/>
      </w:pPr>
      <w:r>
        <w:t>Based on these results, further testing was necessary to identify the root cause of the errors and what steps the programmer(s) must take to correct the problems.</w:t>
      </w:r>
    </w:p>
    <w:p w14:paraId="42A71083" w14:textId="3CB1690D" w:rsidR="00AC02BA" w:rsidRDefault="00AC02BA" w:rsidP="008038DB">
      <w:pPr>
        <w:ind w:left="720"/>
      </w:pPr>
      <w:r>
        <w:t xml:space="preserve">First, I worked on finding solutions to the previous date problem (user not being able to select a date in the past when creating a new event). Below screenshot shows the issue. As you can see, I clicked the “New” button </w:t>
      </w:r>
      <w:proofErr w:type="gramStart"/>
      <w:r>
        <w:t>in an attempt to</w:t>
      </w:r>
      <w:proofErr w:type="gramEnd"/>
      <w:r>
        <w:t xml:space="preserve"> select a new event. The fields popped up requesting my input. I clicked “April 3, 2019” as the date, and the Date text box blanked itself (instead of populating with 2019-04-03). </w:t>
      </w:r>
    </w:p>
    <w:p w14:paraId="53E0EBA2" w14:textId="77777777" w:rsidR="006F0A78" w:rsidRDefault="00AC02BA" w:rsidP="006F0A78">
      <w:pPr>
        <w:keepNext/>
        <w:ind w:left="720"/>
        <w:jc w:val="center"/>
      </w:pPr>
      <w:r>
        <w:rPr>
          <w:noProof/>
        </w:rPr>
        <w:lastRenderedPageBreak/>
        <w:drawing>
          <wp:inline distT="0" distB="0" distL="0" distR="0" wp14:anchorId="2D0DD379" wp14:editId="43CD50CB">
            <wp:extent cx="5943600" cy="39154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915410"/>
                    </a:xfrm>
                    <a:prstGeom prst="rect">
                      <a:avLst/>
                    </a:prstGeom>
                  </pic:spPr>
                </pic:pic>
              </a:graphicData>
            </a:graphic>
          </wp:inline>
        </w:drawing>
      </w:r>
    </w:p>
    <w:p w14:paraId="65BF67F4" w14:textId="46A6C9FC" w:rsidR="003957D2" w:rsidRDefault="006F0A78" w:rsidP="006F0A78">
      <w:pPr>
        <w:pStyle w:val="Caption"/>
        <w:jc w:val="center"/>
      </w:pPr>
      <w:r>
        <w:t xml:space="preserve">Figure </w:t>
      </w:r>
      <w:r w:rsidR="00C52849">
        <w:rPr>
          <w:noProof/>
        </w:rPr>
        <w:fldChar w:fldCharType="begin"/>
      </w:r>
      <w:r w:rsidR="00C52849">
        <w:rPr>
          <w:noProof/>
        </w:rPr>
        <w:instrText xml:space="preserve"> SEQ Figure \* ARABIC </w:instrText>
      </w:r>
      <w:r w:rsidR="00C52849">
        <w:rPr>
          <w:noProof/>
        </w:rPr>
        <w:fldChar w:fldCharType="separate"/>
      </w:r>
      <w:r w:rsidR="00402C4F">
        <w:rPr>
          <w:noProof/>
        </w:rPr>
        <w:t>1</w:t>
      </w:r>
      <w:r w:rsidR="00C52849">
        <w:rPr>
          <w:noProof/>
        </w:rPr>
        <w:fldChar w:fldCharType="end"/>
      </w:r>
      <w:r>
        <w:t xml:space="preserve"> TC14</w:t>
      </w:r>
    </w:p>
    <w:p w14:paraId="1BBAD773" w14:textId="4B13322E" w:rsidR="0037672F" w:rsidRDefault="00AC02BA" w:rsidP="0037672F">
      <w:pPr>
        <w:spacing w:before="240"/>
        <w:ind w:left="720"/>
      </w:pPr>
      <w:r>
        <w:t>So, the first thing I needed to do was find out what function gets called when I select a new date in the calendar. (Fortunately, Visual Studio is quite handy for this</w:t>
      </w:r>
      <w:r w:rsidR="0037672F">
        <w:t xml:space="preserve">.) </w:t>
      </w:r>
    </w:p>
    <w:p w14:paraId="3A78DBE3" w14:textId="5DB43499" w:rsidR="0037672F" w:rsidRDefault="0037672F" w:rsidP="0037672F">
      <w:pPr>
        <w:spacing w:before="240"/>
        <w:ind w:left="720"/>
      </w:pPr>
      <w:r>
        <w:t xml:space="preserve">I discovered that a function called </w:t>
      </w:r>
      <w:r>
        <w:rPr>
          <w:rFonts w:ascii="Consolas" w:hAnsi="Consolas" w:cs="Consolas"/>
          <w:color w:val="0000FF"/>
          <w:sz w:val="19"/>
          <w:szCs w:val="19"/>
        </w:rPr>
        <w:t>void</w:t>
      </w:r>
      <w:r>
        <w:rPr>
          <w:rFonts w:ascii="Consolas" w:hAnsi="Consolas" w:cs="Consolas"/>
          <w:color w:val="000000"/>
          <w:sz w:val="19"/>
          <w:szCs w:val="19"/>
        </w:rPr>
        <w:t xml:space="preserve"> monthCalendar1_DateChanged(</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000000"/>
          <w:sz w:val="19"/>
          <w:szCs w:val="19"/>
        </w:rPr>
        <w:t>DateRangeEventArgs</w:t>
      </w:r>
      <w:proofErr w:type="spellEnd"/>
      <w:r>
        <w:rPr>
          <w:rFonts w:ascii="Consolas" w:hAnsi="Consolas" w:cs="Consolas"/>
          <w:color w:val="000000"/>
          <w:sz w:val="19"/>
          <w:szCs w:val="19"/>
        </w:rPr>
        <w:t xml:space="preserve"> e) </w:t>
      </w:r>
      <w:r>
        <w:t xml:space="preserve">is the first unit to get called when a calendar’s date is changed. (Note: the input parameters, sender and e, are automatically put in by Visual Studio when the function is created. They can be disregarded during testing.) </w:t>
      </w:r>
    </w:p>
    <w:p w14:paraId="6552AEF1" w14:textId="4DB4734B" w:rsidR="0037672F" w:rsidRDefault="009C2BB4" w:rsidP="0037672F">
      <w:pPr>
        <w:spacing w:before="240"/>
        <w:ind w:left="720"/>
      </w:pPr>
      <w:r>
        <w:t xml:space="preserve">This </w:t>
      </w:r>
      <w:r w:rsidR="0037672F">
        <w:t xml:space="preserve">function </w:t>
      </w:r>
      <w:r>
        <w:t xml:space="preserve">contains a foreach loop and an if statement, thus it made a good candidate for </w:t>
      </w:r>
      <w:r w:rsidRPr="00E05AF3">
        <w:t>WBT Condition Testing.</w:t>
      </w:r>
      <w:r>
        <w:t xml:space="preserve"> I </w:t>
      </w:r>
      <w:r w:rsidR="006F0A78">
        <w:t>found that I needed to pass two types of inputs to the function in order to test all branches: an empty event list and a nonempty event list. How does a user pass each to the system? By selecting days that contain events and days that don’t contain events.</w:t>
      </w:r>
      <w:r w:rsidR="00C52849">
        <w:t xml:space="preserve"> Below is the flow chart for the function.</w:t>
      </w:r>
    </w:p>
    <w:p w14:paraId="395B5927" w14:textId="46F8F8DE" w:rsidR="00CF1E41" w:rsidRDefault="00854421" w:rsidP="0037672F">
      <w:pPr>
        <w:spacing w:before="240"/>
        <w:ind w:left="720"/>
      </w:pPr>
      <w:r>
        <w:object w:dxaOrig="1510" w:dyaOrig="987" w14:anchorId="3F21E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49.2pt" o:ole="">
            <v:imagedata r:id="rId9" o:title=""/>
          </v:shape>
          <o:OLEObject Type="Embed" ProgID="AcroExch.Document.DC" ShapeID="_x0000_i1025" DrawAspect="Icon" ObjectID="_1617867511" r:id="rId10"/>
        </w:object>
      </w:r>
    </w:p>
    <w:p w14:paraId="58703164" w14:textId="77777777" w:rsidR="00450B47" w:rsidRDefault="00450B47" w:rsidP="0037672F">
      <w:pPr>
        <w:spacing w:before="240"/>
        <w:ind w:left="720"/>
      </w:pPr>
    </w:p>
    <w:p w14:paraId="0DCF0267" w14:textId="77777777" w:rsidR="006F0A78" w:rsidRDefault="006F0A78" w:rsidP="0037672F">
      <w:pPr>
        <w:spacing w:before="240"/>
        <w:ind w:left="720"/>
      </w:pPr>
      <w:r>
        <w:lastRenderedPageBreak/>
        <w:t>FURTHER TEST CASES</w:t>
      </w:r>
      <w:r w:rsidRPr="006F0A78">
        <w:t xml:space="preserve">: </w:t>
      </w:r>
    </w:p>
    <w:p w14:paraId="3B7F7A2B" w14:textId="77777777" w:rsidR="006F0A78" w:rsidRDefault="006F0A78" w:rsidP="006F0A78">
      <w:pPr>
        <w:pStyle w:val="ListParagraph"/>
        <w:numPr>
          <w:ilvl w:val="0"/>
          <w:numId w:val="9"/>
        </w:numPr>
        <w:spacing w:before="240"/>
      </w:pPr>
      <w:r w:rsidRPr="006F0A78">
        <w:t>TC</w:t>
      </w:r>
      <w:r>
        <w:t>17 (user picks a day without any events while trying to add an event to the calendar).</w:t>
      </w:r>
    </w:p>
    <w:p w14:paraId="57267D56" w14:textId="36D93FA5" w:rsidR="006F0A78" w:rsidRDefault="006F0A78" w:rsidP="006F0A78">
      <w:pPr>
        <w:pStyle w:val="ListParagraph"/>
        <w:numPr>
          <w:ilvl w:val="0"/>
          <w:numId w:val="9"/>
        </w:numPr>
        <w:spacing w:before="240"/>
      </w:pPr>
      <w:r w:rsidRPr="006F0A78">
        <w:t>TC</w:t>
      </w:r>
      <w:r>
        <w:t>18 (user picks a day with events while trying to add an event to the calendar)</w:t>
      </w:r>
    </w:p>
    <w:p w14:paraId="476B5D9B" w14:textId="3B0638C9" w:rsidR="006F0A78" w:rsidRDefault="006F0A78" w:rsidP="006F0A78">
      <w:pPr>
        <w:spacing w:before="240"/>
        <w:ind w:left="720"/>
      </w:pPr>
      <w:r>
        <w:t xml:space="preserve">RESULTS OF FURTHER TESTING: </w:t>
      </w:r>
    </w:p>
    <w:p w14:paraId="10A26219" w14:textId="07E736AF" w:rsidR="006F0A78" w:rsidRDefault="006F0A78" w:rsidP="006F0A78">
      <w:pPr>
        <w:spacing w:before="240"/>
        <w:ind w:left="720"/>
      </w:pPr>
      <w:r>
        <w:t xml:space="preserve">TC17 revealed that an event’s information (title, description, date, start time, end time, description) is automatically loaded into the input fields when a date is selected that contains events. Upon inspecting the code, it appears that the first event in the list of events returned from </w:t>
      </w:r>
      <w:proofErr w:type="spellStart"/>
      <w:r>
        <w:t>getEventList</w:t>
      </w:r>
      <w:proofErr w:type="spellEnd"/>
      <w:r>
        <w:t xml:space="preserve"> is the one that is loaded into the input fields. (The screenshot shows that the event-related information for the first event that day was automatically loaded into the input fields when a day was selected after I clicked “New”.)</w:t>
      </w:r>
    </w:p>
    <w:p w14:paraId="4C297B77" w14:textId="4BF940C2" w:rsidR="006F0A78" w:rsidRPr="00AC02BA" w:rsidRDefault="00120D69" w:rsidP="006F0A78">
      <w:pPr>
        <w:spacing w:before="240"/>
        <w:ind w:left="720"/>
      </w:pPr>
      <w:r>
        <w:t>RECOMMENDATIONS TO PROGRAMMERS</w:t>
      </w:r>
      <w:r w:rsidR="006F0A78">
        <w:t xml:space="preserve">: If the user is trying to create a new event, do not load other event information into the input fields when a different date is selected. Place logic to check for the new event mode inside the </w:t>
      </w:r>
      <w:r w:rsidR="006F0A78">
        <w:rPr>
          <w:rFonts w:ascii="Consolas" w:hAnsi="Consolas" w:cs="Consolas"/>
          <w:color w:val="000000"/>
          <w:sz w:val="19"/>
          <w:szCs w:val="19"/>
        </w:rPr>
        <w:t xml:space="preserve">monthCalendar1_DateChanged </w:t>
      </w:r>
      <w:r w:rsidR="006F0A78">
        <w:t>method.</w:t>
      </w:r>
    </w:p>
    <w:p w14:paraId="59CC9738" w14:textId="77777777" w:rsidR="006F0A78" w:rsidRDefault="006F0A78" w:rsidP="006F0A78">
      <w:pPr>
        <w:keepNext/>
        <w:ind w:left="720"/>
        <w:jc w:val="center"/>
      </w:pPr>
      <w:r>
        <w:rPr>
          <w:noProof/>
        </w:rPr>
        <w:drawing>
          <wp:inline distT="0" distB="0" distL="0" distR="0" wp14:anchorId="0623616D" wp14:editId="2A07D090">
            <wp:extent cx="5943600" cy="39046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04615"/>
                    </a:xfrm>
                    <a:prstGeom prst="rect">
                      <a:avLst/>
                    </a:prstGeom>
                  </pic:spPr>
                </pic:pic>
              </a:graphicData>
            </a:graphic>
          </wp:inline>
        </w:drawing>
      </w:r>
    </w:p>
    <w:p w14:paraId="56DBC3DA" w14:textId="47844B46" w:rsidR="00AC02BA" w:rsidRDefault="006F0A78" w:rsidP="006F0A78">
      <w:pPr>
        <w:pStyle w:val="Caption"/>
        <w:jc w:val="center"/>
        <w:rPr>
          <w:b/>
        </w:rPr>
      </w:pPr>
      <w:r>
        <w:t xml:space="preserve">Figure </w:t>
      </w:r>
      <w:r w:rsidR="00C52849">
        <w:rPr>
          <w:noProof/>
        </w:rPr>
        <w:fldChar w:fldCharType="begin"/>
      </w:r>
      <w:r w:rsidR="00C52849">
        <w:rPr>
          <w:noProof/>
        </w:rPr>
        <w:instrText xml:space="preserve"> SEQ Figure \* ARABIC </w:instrText>
      </w:r>
      <w:r w:rsidR="00C52849">
        <w:rPr>
          <w:noProof/>
        </w:rPr>
        <w:fldChar w:fldCharType="separate"/>
      </w:r>
      <w:r w:rsidR="00402C4F">
        <w:rPr>
          <w:noProof/>
        </w:rPr>
        <w:t>2</w:t>
      </w:r>
      <w:r w:rsidR="00C52849">
        <w:rPr>
          <w:noProof/>
        </w:rPr>
        <w:fldChar w:fldCharType="end"/>
      </w:r>
      <w:r>
        <w:t xml:space="preserve"> TC17</w:t>
      </w:r>
    </w:p>
    <w:p w14:paraId="0DF1491B" w14:textId="756B3DD8" w:rsidR="006F0A78" w:rsidRDefault="006F0A78" w:rsidP="008038DB">
      <w:pPr>
        <w:ind w:left="720"/>
        <w:rPr>
          <w:b/>
        </w:rPr>
      </w:pPr>
    </w:p>
    <w:p w14:paraId="2E307949" w14:textId="50D1296B" w:rsidR="006F0A78" w:rsidRDefault="006F0A78" w:rsidP="008038DB">
      <w:pPr>
        <w:ind w:left="720"/>
      </w:pPr>
      <w:r>
        <w:lastRenderedPageBreak/>
        <w:t xml:space="preserve">TC18 revealed more serious problems with the application than TC17. When I tried selecting an event for a previous date that contained no events, no date was placed into the Date text box. As this text box is not editable directly by the user (i.e. I can’t type in a date), there was nothing more I could. I simply could not add a date. </w:t>
      </w:r>
    </w:p>
    <w:p w14:paraId="1058A1DA" w14:textId="7BC7C9B1" w:rsidR="006F0A78" w:rsidRDefault="006F0A78" w:rsidP="008038DB">
      <w:pPr>
        <w:ind w:left="720"/>
      </w:pPr>
      <w:r>
        <w:t xml:space="preserve">The problem is again </w:t>
      </w:r>
      <w:proofErr w:type="gramStart"/>
      <w:r>
        <w:t>causes</w:t>
      </w:r>
      <w:proofErr w:type="gramEnd"/>
      <w:r>
        <w:t xml:space="preserve"> within the </w:t>
      </w:r>
      <w:r>
        <w:rPr>
          <w:rFonts w:ascii="Consolas" w:hAnsi="Consolas" w:cs="Consolas"/>
          <w:color w:val="000000"/>
          <w:sz w:val="19"/>
          <w:szCs w:val="19"/>
        </w:rPr>
        <w:t xml:space="preserve">monthCalendar1_DateChanged </w:t>
      </w:r>
      <w:r>
        <w:t xml:space="preserve">function. This function only inserts a date into the Date text field if it can find an event on the specified day. </w:t>
      </w:r>
    </w:p>
    <w:p w14:paraId="6AC37808" w14:textId="77777777" w:rsidR="00A76783" w:rsidRDefault="00120D69" w:rsidP="008038DB">
      <w:pPr>
        <w:ind w:left="720"/>
      </w:pPr>
      <w:r>
        <w:t>RECOMMENDATIONS TO PROGRAMMERS</w:t>
      </w:r>
      <w:r w:rsidR="006F0A78">
        <w:t xml:space="preserve">: </w:t>
      </w:r>
    </w:p>
    <w:p w14:paraId="3A917553" w14:textId="672753B7" w:rsidR="006F0A78" w:rsidRDefault="006F0A78" w:rsidP="008038DB">
      <w:pPr>
        <w:ind w:left="720"/>
      </w:pPr>
      <w:r>
        <w:t>Allow user to select a date for new events. Do not let the program rely on the date already containing events.</w:t>
      </w:r>
    </w:p>
    <w:p w14:paraId="5A8B662D" w14:textId="30DBB207" w:rsidR="006F0A78" w:rsidRDefault="006F0A78" w:rsidP="008038DB">
      <w:pPr>
        <w:ind w:left="720"/>
      </w:pPr>
    </w:p>
    <w:p w14:paraId="19C05097" w14:textId="77777777" w:rsidR="006F0A78" w:rsidRDefault="006F0A78" w:rsidP="006F0A78">
      <w:pPr>
        <w:keepNext/>
        <w:ind w:left="720"/>
        <w:jc w:val="center"/>
      </w:pPr>
      <w:r>
        <w:rPr>
          <w:noProof/>
        </w:rPr>
        <w:drawing>
          <wp:inline distT="0" distB="0" distL="0" distR="0" wp14:anchorId="4D010A4F" wp14:editId="74CC6D24">
            <wp:extent cx="5943600" cy="39395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939540"/>
                    </a:xfrm>
                    <a:prstGeom prst="rect">
                      <a:avLst/>
                    </a:prstGeom>
                  </pic:spPr>
                </pic:pic>
              </a:graphicData>
            </a:graphic>
          </wp:inline>
        </w:drawing>
      </w:r>
    </w:p>
    <w:p w14:paraId="77497CAC" w14:textId="66442417" w:rsidR="006F0A78" w:rsidRPr="006F0A78" w:rsidRDefault="006F0A78" w:rsidP="006F0A78">
      <w:pPr>
        <w:pStyle w:val="Caption"/>
        <w:jc w:val="center"/>
      </w:pPr>
      <w:r>
        <w:t xml:space="preserve">Figure </w:t>
      </w:r>
      <w:r w:rsidR="00C52849">
        <w:rPr>
          <w:noProof/>
        </w:rPr>
        <w:fldChar w:fldCharType="begin"/>
      </w:r>
      <w:r w:rsidR="00C52849">
        <w:rPr>
          <w:noProof/>
        </w:rPr>
        <w:instrText xml:space="preserve"> SEQ Figure \* ARABIC </w:instrText>
      </w:r>
      <w:r w:rsidR="00C52849">
        <w:rPr>
          <w:noProof/>
        </w:rPr>
        <w:fldChar w:fldCharType="separate"/>
      </w:r>
      <w:r w:rsidR="00402C4F">
        <w:rPr>
          <w:noProof/>
        </w:rPr>
        <w:t>3</w:t>
      </w:r>
      <w:r w:rsidR="00C52849">
        <w:rPr>
          <w:noProof/>
        </w:rPr>
        <w:fldChar w:fldCharType="end"/>
      </w:r>
      <w:r>
        <w:t xml:space="preserve"> TC18</w:t>
      </w:r>
    </w:p>
    <w:p w14:paraId="7AAA617F" w14:textId="77777777" w:rsidR="006F0A78" w:rsidRDefault="006F0A78" w:rsidP="008038DB">
      <w:pPr>
        <w:ind w:left="720"/>
        <w:rPr>
          <w:b/>
        </w:rPr>
      </w:pPr>
    </w:p>
    <w:p w14:paraId="561C7189" w14:textId="7C8E5045" w:rsidR="00B67D59" w:rsidRPr="00B10630" w:rsidRDefault="00B67D59" w:rsidP="008038DB">
      <w:pPr>
        <w:ind w:left="720"/>
        <w:rPr>
          <w:b/>
        </w:rPr>
      </w:pPr>
      <w:r w:rsidRPr="00B10630">
        <w:rPr>
          <w:b/>
        </w:rPr>
        <w:t>Use Case 2</w:t>
      </w:r>
    </w:p>
    <w:p w14:paraId="239E68B5" w14:textId="518C3BDA" w:rsidR="007D2DF7" w:rsidRDefault="00B67D59" w:rsidP="00E833C1">
      <w:pPr>
        <w:ind w:firstLine="720"/>
      </w:pPr>
      <w:r>
        <w:t>ID: UC2</w:t>
      </w:r>
    </w:p>
    <w:p w14:paraId="6811C98C" w14:textId="1D873E09" w:rsidR="007D2DF7" w:rsidRDefault="007D2DF7" w:rsidP="00854421">
      <w:pPr>
        <w:ind w:firstLine="720"/>
      </w:pPr>
      <w:r>
        <w:t xml:space="preserve">Date: </w:t>
      </w:r>
      <w:r w:rsidR="00854421">
        <w:t>04/06/2019</w:t>
      </w:r>
      <w:r>
        <w:t xml:space="preserve"> </w:t>
      </w:r>
    </w:p>
    <w:p w14:paraId="7EB5E851" w14:textId="695BCBB4" w:rsidR="007D2DF7" w:rsidRDefault="007D2DF7" w:rsidP="00B67D59">
      <w:pPr>
        <w:ind w:firstLine="720"/>
      </w:pPr>
      <w:r>
        <w:lastRenderedPageBreak/>
        <w:t>Testing Method</w:t>
      </w:r>
      <w:r w:rsidR="00E833C1">
        <w:t>(s)</w:t>
      </w:r>
      <w:r>
        <w:t>: Use Case Based testing</w:t>
      </w:r>
      <w:r w:rsidR="00E833C1">
        <w:t xml:space="preserve">; </w:t>
      </w:r>
      <w:r w:rsidR="002E4D81">
        <w:t>WBT Basis Path Testing</w:t>
      </w:r>
      <w:r w:rsidR="00E833C1">
        <w:t xml:space="preserve"> </w:t>
      </w:r>
    </w:p>
    <w:p w14:paraId="1A8B9731" w14:textId="77777777" w:rsidR="00B67D59" w:rsidRDefault="00B67D59" w:rsidP="00B67D59">
      <w:pPr>
        <w:ind w:left="720"/>
      </w:pPr>
      <w:r>
        <w:t>Name: Delete an event from the calendar.</w:t>
      </w:r>
    </w:p>
    <w:p w14:paraId="11E968CE" w14:textId="0444386D" w:rsidR="00B67D59" w:rsidRDefault="00B67D59" w:rsidP="00B67D59">
      <w:pPr>
        <w:ind w:left="720"/>
      </w:pPr>
      <w:r>
        <w:t>Actor: User who wants to delete the event.</w:t>
      </w:r>
    </w:p>
    <w:p w14:paraId="42667390" w14:textId="36972BB9" w:rsidR="00B67D59" w:rsidRDefault="00B67D59" w:rsidP="00B67D59">
      <w:pPr>
        <w:ind w:left="720"/>
      </w:pPr>
      <w:r>
        <w:t xml:space="preserve">Preconditions: User was able to start the system. </w:t>
      </w:r>
      <w:r w:rsidR="00E833C1">
        <w:t>A</w:t>
      </w:r>
      <w:r>
        <w:t>ccess the remote database; XAMPP is running.</w:t>
      </w:r>
    </w:p>
    <w:p w14:paraId="253FEAD7" w14:textId="77777777" w:rsidR="00B67D59" w:rsidRDefault="00B67D59" w:rsidP="00B67D59">
      <w:pPr>
        <w:ind w:left="720"/>
      </w:pPr>
    </w:p>
    <w:tbl>
      <w:tblPr>
        <w:tblStyle w:val="TableGrid"/>
        <w:tblW w:w="0" w:type="auto"/>
        <w:tblInd w:w="720" w:type="dxa"/>
        <w:tblLook w:val="04A0" w:firstRow="1" w:lastRow="0" w:firstColumn="1" w:lastColumn="0" w:noHBand="0" w:noVBand="1"/>
      </w:tblPr>
      <w:tblGrid>
        <w:gridCol w:w="4409"/>
        <w:gridCol w:w="4447"/>
      </w:tblGrid>
      <w:tr w:rsidR="00B67D59" w14:paraId="5DFB3851" w14:textId="77777777" w:rsidTr="006004A8">
        <w:tc>
          <w:tcPr>
            <w:tcW w:w="4409" w:type="dxa"/>
          </w:tcPr>
          <w:p w14:paraId="202113A6" w14:textId="77777777" w:rsidR="00B67D59" w:rsidRDefault="00B67D59" w:rsidP="006004A8">
            <w:r>
              <w:t>Actor: User</w:t>
            </w:r>
          </w:p>
        </w:tc>
        <w:tc>
          <w:tcPr>
            <w:tcW w:w="4447" w:type="dxa"/>
          </w:tcPr>
          <w:p w14:paraId="2FFB7D1B" w14:textId="77777777" w:rsidR="00B67D59" w:rsidRDefault="00B67D59" w:rsidP="006004A8">
            <w:r>
              <w:t>System: Calendar Program</w:t>
            </w:r>
          </w:p>
        </w:tc>
      </w:tr>
      <w:tr w:rsidR="00B67D59" w14:paraId="4584186B" w14:textId="77777777" w:rsidTr="006004A8">
        <w:tc>
          <w:tcPr>
            <w:tcW w:w="4409" w:type="dxa"/>
          </w:tcPr>
          <w:p w14:paraId="09AC6E85" w14:textId="0D12FF1F" w:rsidR="00B67D59" w:rsidRDefault="00B67D59" w:rsidP="006004A8">
            <w:r>
              <w:t xml:space="preserve">1. TUCBW the user </w:t>
            </w:r>
            <w:r w:rsidR="007D6A0C">
              <w:t xml:space="preserve">selecting an event to delete. </w:t>
            </w:r>
          </w:p>
        </w:tc>
        <w:tc>
          <w:tcPr>
            <w:tcW w:w="4447" w:type="dxa"/>
          </w:tcPr>
          <w:p w14:paraId="371897CB" w14:textId="0FB047F4" w:rsidR="00B67D59" w:rsidRDefault="00B67D59" w:rsidP="006004A8"/>
        </w:tc>
      </w:tr>
      <w:tr w:rsidR="00B67D59" w14:paraId="675AE86D" w14:textId="77777777" w:rsidTr="006004A8">
        <w:tc>
          <w:tcPr>
            <w:tcW w:w="4409" w:type="dxa"/>
          </w:tcPr>
          <w:p w14:paraId="77A99A42" w14:textId="150195A3" w:rsidR="00B67D59" w:rsidRDefault="007D6A0C" w:rsidP="006004A8">
            <w:r>
              <w:t>2</w:t>
            </w:r>
            <w:r w:rsidR="00B67D59">
              <w:t>. The use</w:t>
            </w:r>
            <w:r>
              <w:t>r clicks the “Delete” button</w:t>
            </w:r>
            <w:r w:rsidR="00B67D59">
              <w:t>.</w:t>
            </w:r>
          </w:p>
        </w:tc>
        <w:tc>
          <w:tcPr>
            <w:tcW w:w="4447" w:type="dxa"/>
          </w:tcPr>
          <w:p w14:paraId="408FCA91" w14:textId="5B972713" w:rsidR="00B67D59" w:rsidRDefault="007D6A0C" w:rsidP="006004A8">
            <w:r>
              <w:t>3</w:t>
            </w:r>
            <w:r w:rsidR="00B67D59">
              <w:t xml:space="preserve">. System </w:t>
            </w:r>
            <w:r>
              <w:t>puts the events details in the entry boxes and asks user to confirm delete.</w:t>
            </w:r>
          </w:p>
        </w:tc>
      </w:tr>
      <w:tr w:rsidR="00B67D59" w14:paraId="2F288318" w14:textId="77777777" w:rsidTr="006004A8">
        <w:tc>
          <w:tcPr>
            <w:tcW w:w="4409" w:type="dxa"/>
          </w:tcPr>
          <w:p w14:paraId="2905CB12" w14:textId="4C828892" w:rsidR="00B67D59" w:rsidRDefault="007D6A0C" w:rsidP="007D6A0C">
            <w:r>
              <w:t xml:space="preserve">4. User clicks “Confirm to delete”. </w:t>
            </w:r>
          </w:p>
        </w:tc>
        <w:tc>
          <w:tcPr>
            <w:tcW w:w="4447" w:type="dxa"/>
          </w:tcPr>
          <w:p w14:paraId="5E4C460F" w14:textId="776653CB" w:rsidR="00B67D59" w:rsidRDefault="007D6A0C" w:rsidP="006004A8">
            <w:r>
              <w:t>5</w:t>
            </w:r>
            <w:r w:rsidR="00B67D59">
              <w:t>. System</w:t>
            </w:r>
            <w:r>
              <w:t xml:space="preserve"> removes the event from the screen.</w:t>
            </w:r>
          </w:p>
        </w:tc>
      </w:tr>
    </w:tbl>
    <w:p w14:paraId="0B573E1A" w14:textId="350A56AE" w:rsidR="00B67D59" w:rsidRDefault="00B67D59" w:rsidP="00B67D59">
      <w:pPr>
        <w:ind w:left="720"/>
      </w:pPr>
    </w:p>
    <w:p w14:paraId="68AC3071" w14:textId="5499C9AA" w:rsidR="007D6A0C" w:rsidRDefault="007D6A0C" w:rsidP="00B67D59">
      <w:pPr>
        <w:ind w:left="720"/>
      </w:pPr>
      <w:r>
        <w:t>Below are possible Secondary Scenarios.</w:t>
      </w:r>
    </w:p>
    <w:tbl>
      <w:tblPr>
        <w:tblStyle w:val="TableGrid"/>
        <w:tblW w:w="0" w:type="auto"/>
        <w:tblInd w:w="720" w:type="dxa"/>
        <w:tblLook w:val="04A0" w:firstRow="1" w:lastRow="0" w:firstColumn="1" w:lastColumn="0" w:noHBand="0" w:noVBand="1"/>
      </w:tblPr>
      <w:tblGrid>
        <w:gridCol w:w="2231"/>
        <w:gridCol w:w="2179"/>
        <w:gridCol w:w="2225"/>
        <w:gridCol w:w="2221"/>
      </w:tblGrid>
      <w:tr w:rsidR="00B67D59" w14:paraId="4D9B0886" w14:textId="77777777" w:rsidTr="002A1237">
        <w:trPr>
          <w:trHeight w:val="467"/>
        </w:trPr>
        <w:tc>
          <w:tcPr>
            <w:tcW w:w="2231" w:type="dxa"/>
          </w:tcPr>
          <w:p w14:paraId="2CF624B1" w14:textId="77777777" w:rsidR="00B67D59" w:rsidRDefault="00B67D59" w:rsidP="006004A8">
            <w:r>
              <w:t>User Input</w:t>
            </w:r>
          </w:p>
        </w:tc>
        <w:tc>
          <w:tcPr>
            <w:tcW w:w="2179" w:type="dxa"/>
          </w:tcPr>
          <w:p w14:paraId="79EA6B72" w14:textId="77777777" w:rsidR="00B67D59" w:rsidRDefault="00B67D59" w:rsidP="006004A8">
            <w:r>
              <w:t>Normal Case</w:t>
            </w:r>
          </w:p>
        </w:tc>
        <w:tc>
          <w:tcPr>
            <w:tcW w:w="2225" w:type="dxa"/>
          </w:tcPr>
          <w:p w14:paraId="3128E9C1" w14:textId="49405F70" w:rsidR="00B67D59" w:rsidRDefault="00B67D59" w:rsidP="006004A8">
            <w:r>
              <w:t>Alternative Case</w:t>
            </w:r>
            <w:r w:rsidR="00A07F4F">
              <w:t>s</w:t>
            </w:r>
          </w:p>
        </w:tc>
        <w:tc>
          <w:tcPr>
            <w:tcW w:w="2221" w:type="dxa"/>
          </w:tcPr>
          <w:p w14:paraId="099C55FA" w14:textId="77777777" w:rsidR="00B67D59" w:rsidRDefault="00B67D59" w:rsidP="006004A8">
            <w:r>
              <w:t>Exceptions</w:t>
            </w:r>
          </w:p>
        </w:tc>
      </w:tr>
      <w:tr w:rsidR="00B67D59" w14:paraId="15118ED4" w14:textId="77777777" w:rsidTr="009F6364">
        <w:tc>
          <w:tcPr>
            <w:tcW w:w="2231" w:type="dxa"/>
          </w:tcPr>
          <w:p w14:paraId="4FA2D911" w14:textId="64DCF8D7" w:rsidR="00B67D59" w:rsidRDefault="007D6A0C" w:rsidP="006004A8">
            <w:r>
              <w:t>“Done” button</w:t>
            </w:r>
            <w:r w:rsidR="009F6364">
              <w:t xml:space="preserve"> click</w:t>
            </w:r>
          </w:p>
        </w:tc>
        <w:tc>
          <w:tcPr>
            <w:tcW w:w="2179" w:type="dxa"/>
          </w:tcPr>
          <w:p w14:paraId="356E3998" w14:textId="77777777" w:rsidR="00B67D59" w:rsidRDefault="00B67D59" w:rsidP="006004A8">
            <w:r>
              <w:t>Valid</w:t>
            </w:r>
          </w:p>
        </w:tc>
        <w:tc>
          <w:tcPr>
            <w:tcW w:w="2225" w:type="dxa"/>
          </w:tcPr>
          <w:p w14:paraId="60A43C95" w14:textId="181C1F68" w:rsidR="00B67D59" w:rsidRDefault="002A1237" w:rsidP="006004A8">
            <w:r>
              <w:t>No event selected.</w:t>
            </w:r>
          </w:p>
        </w:tc>
        <w:tc>
          <w:tcPr>
            <w:tcW w:w="2221" w:type="dxa"/>
          </w:tcPr>
          <w:p w14:paraId="17B4FB18" w14:textId="4F74984B" w:rsidR="00B67D59" w:rsidRDefault="002A1237" w:rsidP="006004A8">
            <w:r>
              <w:t>Delete option not available</w:t>
            </w:r>
          </w:p>
        </w:tc>
      </w:tr>
      <w:tr w:rsidR="007D6A0C" w14:paraId="1F7D802C" w14:textId="77777777" w:rsidTr="009F6364">
        <w:tc>
          <w:tcPr>
            <w:tcW w:w="2231" w:type="dxa"/>
          </w:tcPr>
          <w:p w14:paraId="0A19DF4E" w14:textId="4B56E98B" w:rsidR="007D6A0C" w:rsidRDefault="007D6A0C" w:rsidP="006004A8">
            <w:r>
              <w:t>“Ignore” button click</w:t>
            </w:r>
          </w:p>
        </w:tc>
        <w:tc>
          <w:tcPr>
            <w:tcW w:w="2179" w:type="dxa"/>
          </w:tcPr>
          <w:p w14:paraId="1D9867B7" w14:textId="050FED6E" w:rsidR="007D6A0C" w:rsidRDefault="007D6A0C" w:rsidP="006004A8">
            <w:r>
              <w:t>Valid</w:t>
            </w:r>
          </w:p>
        </w:tc>
        <w:tc>
          <w:tcPr>
            <w:tcW w:w="2225" w:type="dxa"/>
          </w:tcPr>
          <w:p w14:paraId="7ACF89AE" w14:textId="2C62825D" w:rsidR="007D6A0C" w:rsidRDefault="002A1237" w:rsidP="006004A8">
            <w:r>
              <w:t>NA</w:t>
            </w:r>
          </w:p>
        </w:tc>
        <w:tc>
          <w:tcPr>
            <w:tcW w:w="2221" w:type="dxa"/>
          </w:tcPr>
          <w:p w14:paraId="06E1CCE1" w14:textId="290F18C7" w:rsidR="007D6A0C" w:rsidRDefault="002A1237" w:rsidP="006004A8">
            <w:r>
              <w:t>Invalid</w:t>
            </w:r>
            <w:r w:rsidR="00A07F4F">
              <w:t xml:space="preserve"> (not possible to click the button if an event was not selected)</w:t>
            </w:r>
          </w:p>
        </w:tc>
      </w:tr>
      <w:tr w:rsidR="005C3D6D" w14:paraId="2522D6E8" w14:textId="77777777" w:rsidTr="009F6364">
        <w:tc>
          <w:tcPr>
            <w:tcW w:w="2231" w:type="dxa"/>
          </w:tcPr>
          <w:p w14:paraId="589FA645" w14:textId="795D01E3" w:rsidR="005C3D6D" w:rsidRDefault="005C3D6D" w:rsidP="006004A8">
            <w:r>
              <w:t>Date selected</w:t>
            </w:r>
          </w:p>
        </w:tc>
        <w:tc>
          <w:tcPr>
            <w:tcW w:w="2179" w:type="dxa"/>
          </w:tcPr>
          <w:p w14:paraId="7FBA9CCC" w14:textId="499A3425" w:rsidR="005C3D6D" w:rsidRDefault="005C3D6D" w:rsidP="006004A8">
            <w:r>
              <w:t>Valid</w:t>
            </w:r>
          </w:p>
        </w:tc>
        <w:tc>
          <w:tcPr>
            <w:tcW w:w="2225" w:type="dxa"/>
          </w:tcPr>
          <w:p w14:paraId="351E485A" w14:textId="69E365B5" w:rsidR="005C3D6D" w:rsidRDefault="005C3D6D" w:rsidP="006004A8">
            <w:r>
              <w:t>N</w:t>
            </w:r>
            <w:r w:rsidR="00A07F4F">
              <w:t>o date</w:t>
            </w:r>
          </w:p>
        </w:tc>
        <w:tc>
          <w:tcPr>
            <w:tcW w:w="2221" w:type="dxa"/>
          </w:tcPr>
          <w:p w14:paraId="65CA837A" w14:textId="321D1489" w:rsidR="005C3D6D" w:rsidRDefault="00A07F4F" w:rsidP="006004A8">
            <w:r>
              <w:t>This is impossible; GUI will not permit it</w:t>
            </w:r>
          </w:p>
        </w:tc>
      </w:tr>
      <w:tr w:rsidR="005C3D6D" w14:paraId="530CE6B7" w14:textId="77777777" w:rsidTr="009F6364">
        <w:tc>
          <w:tcPr>
            <w:tcW w:w="2231" w:type="dxa"/>
          </w:tcPr>
          <w:p w14:paraId="46EDFA8A" w14:textId="11141F4E" w:rsidR="005C3D6D" w:rsidRDefault="005C3D6D" w:rsidP="006004A8">
            <w:r>
              <w:t>Event title</w:t>
            </w:r>
          </w:p>
        </w:tc>
        <w:tc>
          <w:tcPr>
            <w:tcW w:w="2179" w:type="dxa"/>
          </w:tcPr>
          <w:p w14:paraId="32B16643" w14:textId="0109A8A8" w:rsidR="005C3D6D" w:rsidRDefault="005C3D6D" w:rsidP="006004A8">
            <w:r>
              <w:t>Valid</w:t>
            </w:r>
          </w:p>
        </w:tc>
        <w:tc>
          <w:tcPr>
            <w:tcW w:w="2225" w:type="dxa"/>
          </w:tcPr>
          <w:p w14:paraId="5AACE1EB" w14:textId="2678C508" w:rsidR="005C3D6D" w:rsidRDefault="00A07F4F" w:rsidP="006004A8">
            <w:r>
              <w:t>Empty</w:t>
            </w:r>
          </w:p>
        </w:tc>
        <w:tc>
          <w:tcPr>
            <w:tcW w:w="2221" w:type="dxa"/>
          </w:tcPr>
          <w:p w14:paraId="3563DC73" w14:textId="5110C37B" w:rsidR="005C3D6D" w:rsidRDefault="00A07F4F" w:rsidP="006004A8">
            <w:r>
              <w:t>Invalid</w:t>
            </w:r>
          </w:p>
        </w:tc>
      </w:tr>
      <w:tr w:rsidR="005C3D6D" w14:paraId="6CA2F152" w14:textId="77777777" w:rsidTr="009F6364">
        <w:tc>
          <w:tcPr>
            <w:tcW w:w="2231" w:type="dxa"/>
          </w:tcPr>
          <w:p w14:paraId="7AE0B26A" w14:textId="4784A924" w:rsidR="005C3D6D" w:rsidRDefault="005C3D6D" w:rsidP="006004A8">
            <w:r>
              <w:t>Event start time</w:t>
            </w:r>
          </w:p>
        </w:tc>
        <w:tc>
          <w:tcPr>
            <w:tcW w:w="2179" w:type="dxa"/>
          </w:tcPr>
          <w:p w14:paraId="192973B0" w14:textId="275A3965" w:rsidR="005C3D6D" w:rsidRDefault="005C3D6D" w:rsidP="006004A8">
            <w:r>
              <w:t>Valid</w:t>
            </w:r>
          </w:p>
        </w:tc>
        <w:tc>
          <w:tcPr>
            <w:tcW w:w="2225" w:type="dxa"/>
          </w:tcPr>
          <w:p w14:paraId="6647DF0F" w14:textId="5F184CF3" w:rsidR="005C3D6D" w:rsidRDefault="00A07F4F" w:rsidP="006004A8">
            <w:r>
              <w:t>After end time</w:t>
            </w:r>
          </w:p>
        </w:tc>
        <w:tc>
          <w:tcPr>
            <w:tcW w:w="2221" w:type="dxa"/>
          </w:tcPr>
          <w:p w14:paraId="6E451E29" w14:textId="1323F365" w:rsidR="005C3D6D" w:rsidRDefault="00A07F4F" w:rsidP="006004A8">
            <w:r>
              <w:t>Impossible (events cannot be created with start time after end time)</w:t>
            </w:r>
          </w:p>
        </w:tc>
      </w:tr>
      <w:tr w:rsidR="005C3D6D" w14:paraId="6AE652DE" w14:textId="77777777" w:rsidTr="009F6364">
        <w:tc>
          <w:tcPr>
            <w:tcW w:w="2231" w:type="dxa"/>
          </w:tcPr>
          <w:p w14:paraId="45BC3406" w14:textId="14CE164B" w:rsidR="005C3D6D" w:rsidRDefault="005C3D6D" w:rsidP="006004A8">
            <w:r>
              <w:t>Event end time</w:t>
            </w:r>
          </w:p>
        </w:tc>
        <w:tc>
          <w:tcPr>
            <w:tcW w:w="2179" w:type="dxa"/>
          </w:tcPr>
          <w:p w14:paraId="60249661" w14:textId="54419FE9" w:rsidR="005C3D6D" w:rsidRDefault="005C3D6D" w:rsidP="006004A8">
            <w:r>
              <w:t>Valid</w:t>
            </w:r>
          </w:p>
        </w:tc>
        <w:tc>
          <w:tcPr>
            <w:tcW w:w="2225" w:type="dxa"/>
          </w:tcPr>
          <w:p w14:paraId="76A9FD06" w14:textId="3BCE90FB" w:rsidR="005C3D6D" w:rsidRDefault="00A07F4F" w:rsidP="006004A8">
            <w:r>
              <w:t>Before start time</w:t>
            </w:r>
          </w:p>
        </w:tc>
        <w:tc>
          <w:tcPr>
            <w:tcW w:w="2221" w:type="dxa"/>
          </w:tcPr>
          <w:p w14:paraId="725CBDB2" w14:textId="7254261D" w:rsidR="005C3D6D" w:rsidRDefault="00A07F4F" w:rsidP="006004A8">
            <w:r>
              <w:t>Impossible (events cannot be created with start time after end time)</w:t>
            </w:r>
          </w:p>
        </w:tc>
      </w:tr>
      <w:tr w:rsidR="005C3D6D" w14:paraId="7F210B76" w14:textId="77777777" w:rsidTr="009F6364">
        <w:tc>
          <w:tcPr>
            <w:tcW w:w="2231" w:type="dxa"/>
          </w:tcPr>
          <w:p w14:paraId="4A517F14" w14:textId="7B8D37DD" w:rsidR="005C3D6D" w:rsidRDefault="005C3D6D" w:rsidP="006004A8">
            <w:r>
              <w:t>Event description</w:t>
            </w:r>
          </w:p>
        </w:tc>
        <w:tc>
          <w:tcPr>
            <w:tcW w:w="2179" w:type="dxa"/>
          </w:tcPr>
          <w:p w14:paraId="3384FA62" w14:textId="68027CE5" w:rsidR="005C3D6D" w:rsidRDefault="005C3D6D" w:rsidP="006004A8">
            <w:r>
              <w:t>Valid</w:t>
            </w:r>
          </w:p>
        </w:tc>
        <w:tc>
          <w:tcPr>
            <w:tcW w:w="2225" w:type="dxa"/>
          </w:tcPr>
          <w:p w14:paraId="0F864C75" w14:textId="51F0A7B0" w:rsidR="005C3D6D" w:rsidRDefault="00A07F4F" w:rsidP="006004A8">
            <w:r>
              <w:t>Empty</w:t>
            </w:r>
          </w:p>
        </w:tc>
        <w:tc>
          <w:tcPr>
            <w:tcW w:w="2221" w:type="dxa"/>
          </w:tcPr>
          <w:p w14:paraId="2E2FE997" w14:textId="04F55E49" w:rsidR="005C3D6D" w:rsidRDefault="005C3D6D" w:rsidP="006004A8">
            <w:r>
              <w:t xml:space="preserve">Invalid </w:t>
            </w:r>
          </w:p>
        </w:tc>
      </w:tr>
    </w:tbl>
    <w:p w14:paraId="075A1E29" w14:textId="7D33DDD3" w:rsidR="00B67D59" w:rsidRDefault="00B67D59" w:rsidP="00B67D59">
      <w:pPr>
        <w:ind w:left="720"/>
      </w:pPr>
    </w:p>
    <w:p w14:paraId="6C97B7EE" w14:textId="77777777" w:rsidR="00B67D59" w:rsidRDefault="00B67D59" w:rsidP="00B67D59">
      <w:pPr>
        <w:ind w:left="720"/>
      </w:pPr>
      <w:r>
        <w:t xml:space="preserve">After I created the chart for identifying Secondary Scenarios, I designed test cases to test each scenario. </w:t>
      </w:r>
    </w:p>
    <w:tbl>
      <w:tblPr>
        <w:tblStyle w:val="TableGrid"/>
        <w:tblW w:w="9833" w:type="dxa"/>
        <w:tblInd w:w="720" w:type="dxa"/>
        <w:tblLook w:val="04A0" w:firstRow="1" w:lastRow="0" w:firstColumn="1" w:lastColumn="0" w:noHBand="0" w:noVBand="1"/>
      </w:tblPr>
      <w:tblGrid>
        <w:gridCol w:w="940"/>
        <w:gridCol w:w="1207"/>
        <w:gridCol w:w="977"/>
        <w:gridCol w:w="977"/>
        <w:gridCol w:w="964"/>
        <w:gridCol w:w="790"/>
        <w:gridCol w:w="722"/>
        <w:gridCol w:w="722"/>
        <w:gridCol w:w="1219"/>
        <w:gridCol w:w="1372"/>
      </w:tblGrid>
      <w:tr w:rsidR="00A07F4F" w14:paraId="45B777A0" w14:textId="77777777" w:rsidTr="00A07F4F">
        <w:trPr>
          <w:trHeight w:val="622"/>
        </w:trPr>
        <w:tc>
          <w:tcPr>
            <w:tcW w:w="964" w:type="dxa"/>
          </w:tcPr>
          <w:p w14:paraId="137829A3" w14:textId="43F6201A" w:rsidR="00A07F4F" w:rsidRDefault="00A07F4F" w:rsidP="00A07F4F">
            <w:pPr>
              <w:ind w:hanging="12"/>
            </w:pPr>
            <w:r>
              <w:t>Index Number</w:t>
            </w:r>
          </w:p>
        </w:tc>
        <w:tc>
          <w:tcPr>
            <w:tcW w:w="997" w:type="dxa"/>
          </w:tcPr>
          <w:p w14:paraId="03E21594" w14:textId="77777777" w:rsidR="00A07F4F" w:rsidRDefault="00A07F4F" w:rsidP="00A07F4F">
            <w:pPr>
              <w:ind w:hanging="12"/>
            </w:pPr>
            <w:r>
              <w:t>Scenario</w:t>
            </w:r>
          </w:p>
        </w:tc>
        <w:tc>
          <w:tcPr>
            <w:tcW w:w="1002" w:type="dxa"/>
          </w:tcPr>
          <w:p w14:paraId="35C69E09" w14:textId="18699C06" w:rsidR="00A07F4F" w:rsidRDefault="00A07F4F" w:rsidP="00A07F4F">
            <w:pPr>
              <w:ind w:hanging="12"/>
            </w:pPr>
            <w:r>
              <w:t>“Delete” button click</w:t>
            </w:r>
          </w:p>
        </w:tc>
        <w:tc>
          <w:tcPr>
            <w:tcW w:w="1002" w:type="dxa"/>
          </w:tcPr>
          <w:p w14:paraId="16BEEFF3" w14:textId="71D3DEE1" w:rsidR="00A07F4F" w:rsidRDefault="00A07F4F" w:rsidP="006004A8">
            <w:r>
              <w:t>“Ignore” button clicked</w:t>
            </w:r>
          </w:p>
        </w:tc>
        <w:tc>
          <w:tcPr>
            <w:tcW w:w="989" w:type="dxa"/>
          </w:tcPr>
          <w:p w14:paraId="6130AEE3" w14:textId="5C1B9696" w:rsidR="00A07F4F" w:rsidRDefault="00A07F4F" w:rsidP="006004A8">
            <w:r>
              <w:t>Date selected</w:t>
            </w:r>
          </w:p>
        </w:tc>
        <w:tc>
          <w:tcPr>
            <w:tcW w:w="740" w:type="dxa"/>
          </w:tcPr>
          <w:p w14:paraId="0E9B98AF" w14:textId="116AC250" w:rsidR="00A07F4F" w:rsidRDefault="00A07F4F" w:rsidP="006004A8">
            <w:r>
              <w:t>Event title</w:t>
            </w:r>
          </w:p>
        </w:tc>
        <w:tc>
          <w:tcPr>
            <w:tcW w:w="740" w:type="dxa"/>
          </w:tcPr>
          <w:p w14:paraId="25C43D97" w14:textId="2F844DCB" w:rsidR="00A07F4F" w:rsidRDefault="00A07F4F" w:rsidP="006004A8">
            <w:r>
              <w:t>Event start time</w:t>
            </w:r>
          </w:p>
        </w:tc>
        <w:tc>
          <w:tcPr>
            <w:tcW w:w="740" w:type="dxa"/>
          </w:tcPr>
          <w:p w14:paraId="6709B5CE" w14:textId="5BCC27E5" w:rsidR="00A07F4F" w:rsidRDefault="00A07F4F" w:rsidP="006004A8">
            <w:r>
              <w:t>Event end time</w:t>
            </w:r>
          </w:p>
        </w:tc>
        <w:tc>
          <w:tcPr>
            <w:tcW w:w="1251" w:type="dxa"/>
          </w:tcPr>
          <w:p w14:paraId="2B013FD1" w14:textId="47FE678F" w:rsidR="00A07F4F" w:rsidRDefault="00A07F4F" w:rsidP="006004A8">
            <w:r>
              <w:t>Event description</w:t>
            </w:r>
          </w:p>
        </w:tc>
        <w:tc>
          <w:tcPr>
            <w:tcW w:w="1408" w:type="dxa"/>
          </w:tcPr>
          <w:p w14:paraId="1FA98747" w14:textId="65CE00CA" w:rsidR="00A07F4F" w:rsidRDefault="00A07F4F" w:rsidP="006004A8">
            <w:r>
              <w:t>Expected results</w:t>
            </w:r>
          </w:p>
        </w:tc>
      </w:tr>
      <w:tr w:rsidR="00A07F4F" w14:paraId="2CF8BFA4" w14:textId="77777777" w:rsidTr="00A07F4F">
        <w:trPr>
          <w:trHeight w:val="609"/>
        </w:trPr>
        <w:tc>
          <w:tcPr>
            <w:tcW w:w="964" w:type="dxa"/>
          </w:tcPr>
          <w:p w14:paraId="2A74FDE2" w14:textId="0D902F1C" w:rsidR="00A07F4F" w:rsidRDefault="00A07F4F" w:rsidP="00A07F4F">
            <w:pPr>
              <w:ind w:hanging="12"/>
            </w:pPr>
            <w:r>
              <w:lastRenderedPageBreak/>
              <w:t>TC5</w:t>
            </w:r>
          </w:p>
        </w:tc>
        <w:tc>
          <w:tcPr>
            <w:tcW w:w="997" w:type="dxa"/>
          </w:tcPr>
          <w:p w14:paraId="653C88E3" w14:textId="77777777" w:rsidR="00A07F4F" w:rsidRDefault="00A07F4F" w:rsidP="00A07F4F">
            <w:pPr>
              <w:ind w:hanging="12"/>
            </w:pPr>
            <w:r>
              <w:t>Primary scenario</w:t>
            </w:r>
          </w:p>
        </w:tc>
        <w:tc>
          <w:tcPr>
            <w:tcW w:w="1002" w:type="dxa"/>
          </w:tcPr>
          <w:p w14:paraId="69420B4C" w14:textId="10C9D792" w:rsidR="00A07F4F" w:rsidRDefault="00A07F4F" w:rsidP="00A07F4F">
            <w:pPr>
              <w:ind w:hanging="12"/>
            </w:pPr>
            <w:r>
              <w:t xml:space="preserve">Clicked </w:t>
            </w:r>
          </w:p>
        </w:tc>
        <w:tc>
          <w:tcPr>
            <w:tcW w:w="1002" w:type="dxa"/>
          </w:tcPr>
          <w:p w14:paraId="6B0D7DE0" w14:textId="65831370" w:rsidR="00A07F4F" w:rsidRDefault="00A07F4F" w:rsidP="006004A8">
            <w:r>
              <w:t>NA</w:t>
            </w:r>
          </w:p>
        </w:tc>
        <w:tc>
          <w:tcPr>
            <w:tcW w:w="989" w:type="dxa"/>
          </w:tcPr>
          <w:p w14:paraId="04FDA0C4" w14:textId="66784B65" w:rsidR="00A07F4F" w:rsidRDefault="00A07F4F" w:rsidP="006004A8">
            <w:r>
              <w:t>2019-03-30</w:t>
            </w:r>
          </w:p>
        </w:tc>
        <w:tc>
          <w:tcPr>
            <w:tcW w:w="740" w:type="dxa"/>
          </w:tcPr>
          <w:p w14:paraId="7E6179CA" w14:textId="21E1C4BD" w:rsidR="00A07F4F" w:rsidRDefault="00A07F4F" w:rsidP="006004A8">
            <w:r>
              <w:t>“tc5”</w:t>
            </w:r>
          </w:p>
        </w:tc>
        <w:tc>
          <w:tcPr>
            <w:tcW w:w="740" w:type="dxa"/>
          </w:tcPr>
          <w:p w14:paraId="40D753CD" w14:textId="0C25905E" w:rsidR="00A07F4F" w:rsidRDefault="00A07F4F" w:rsidP="006004A8">
            <w:r>
              <w:t>10:00</w:t>
            </w:r>
          </w:p>
        </w:tc>
        <w:tc>
          <w:tcPr>
            <w:tcW w:w="740" w:type="dxa"/>
          </w:tcPr>
          <w:p w14:paraId="160B5754" w14:textId="1D4F0F5C" w:rsidR="00A07F4F" w:rsidRDefault="00A07F4F" w:rsidP="006004A8">
            <w:r>
              <w:t>11:00</w:t>
            </w:r>
          </w:p>
        </w:tc>
        <w:tc>
          <w:tcPr>
            <w:tcW w:w="1251" w:type="dxa"/>
          </w:tcPr>
          <w:p w14:paraId="37F01411" w14:textId="76891CAE" w:rsidR="00A07F4F" w:rsidRDefault="00A07F4F" w:rsidP="006004A8">
            <w:r>
              <w:t>“tc5”</w:t>
            </w:r>
          </w:p>
        </w:tc>
        <w:tc>
          <w:tcPr>
            <w:tcW w:w="1408" w:type="dxa"/>
          </w:tcPr>
          <w:p w14:paraId="25B85DF1" w14:textId="69FA071F" w:rsidR="00A07F4F" w:rsidRDefault="00A07F4F" w:rsidP="006004A8">
            <w:r>
              <w:t>Display confirmation</w:t>
            </w:r>
          </w:p>
        </w:tc>
      </w:tr>
      <w:tr w:rsidR="00A07F4F" w14:paraId="5509FAC6" w14:textId="77777777" w:rsidTr="00A07F4F">
        <w:trPr>
          <w:trHeight w:val="929"/>
        </w:trPr>
        <w:tc>
          <w:tcPr>
            <w:tcW w:w="964" w:type="dxa"/>
          </w:tcPr>
          <w:p w14:paraId="5DDCCF4B" w14:textId="1D373E15" w:rsidR="00A07F4F" w:rsidRDefault="00A07F4F" w:rsidP="00A07F4F">
            <w:pPr>
              <w:ind w:hanging="12"/>
            </w:pPr>
            <w:r>
              <w:t>TC6</w:t>
            </w:r>
          </w:p>
        </w:tc>
        <w:tc>
          <w:tcPr>
            <w:tcW w:w="997" w:type="dxa"/>
          </w:tcPr>
          <w:p w14:paraId="7B094C7B" w14:textId="33926613" w:rsidR="00A07F4F" w:rsidRDefault="00A07F4F" w:rsidP="00A07F4F">
            <w:pPr>
              <w:ind w:hanging="12"/>
            </w:pPr>
            <w:r>
              <w:t>No event selected</w:t>
            </w:r>
          </w:p>
        </w:tc>
        <w:tc>
          <w:tcPr>
            <w:tcW w:w="1002" w:type="dxa"/>
          </w:tcPr>
          <w:p w14:paraId="1BB2B0CA" w14:textId="57F6A297" w:rsidR="00A07F4F" w:rsidRDefault="00A07F4F" w:rsidP="00A07F4F">
            <w:pPr>
              <w:ind w:hanging="12"/>
            </w:pPr>
            <w:r>
              <w:t>Clicked</w:t>
            </w:r>
          </w:p>
        </w:tc>
        <w:tc>
          <w:tcPr>
            <w:tcW w:w="1002" w:type="dxa"/>
          </w:tcPr>
          <w:p w14:paraId="29294050" w14:textId="759E89CD" w:rsidR="00A07F4F" w:rsidRDefault="00A07F4F" w:rsidP="006004A8">
            <w:r>
              <w:t>NA</w:t>
            </w:r>
          </w:p>
        </w:tc>
        <w:tc>
          <w:tcPr>
            <w:tcW w:w="989" w:type="dxa"/>
          </w:tcPr>
          <w:p w14:paraId="42A8CB85" w14:textId="12F447CD" w:rsidR="00A07F4F" w:rsidRDefault="00A07F4F" w:rsidP="006004A8">
            <w:r>
              <w:t>NA</w:t>
            </w:r>
          </w:p>
        </w:tc>
        <w:tc>
          <w:tcPr>
            <w:tcW w:w="740" w:type="dxa"/>
          </w:tcPr>
          <w:p w14:paraId="5BE58CF6" w14:textId="21B35B8F" w:rsidR="00A07F4F" w:rsidRDefault="00A07F4F" w:rsidP="006004A8">
            <w:r>
              <w:t>NA</w:t>
            </w:r>
          </w:p>
        </w:tc>
        <w:tc>
          <w:tcPr>
            <w:tcW w:w="740" w:type="dxa"/>
          </w:tcPr>
          <w:p w14:paraId="3F380C03" w14:textId="50B1C5FF" w:rsidR="00A07F4F" w:rsidRDefault="00A07F4F" w:rsidP="006004A8">
            <w:r>
              <w:t>NA</w:t>
            </w:r>
          </w:p>
        </w:tc>
        <w:tc>
          <w:tcPr>
            <w:tcW w:w="740" w:type="dxa"/>
          </w:tcPr>
          <w:p w14:paraId="4EA2102E" w14:textId="266C92DB" w:rsidR="00A07F4F" w:rsidRDefault="00A07F4F" w:rsidP="006004A8">
            <w:r>
              <w:t>NA</w:t>
            </w:r>
          </w:p>
        </w:tc>
        <w:tc>
          <w:tcPr>
            <w:tcW w:w="1251" w:type="dxa"/>
          </w:tcPr>
          <w:p w14:paraId="4EBCB0BF" w14:textId="0088B97A" w:rsidR="00A07F4F" w:rsidRDefault="00A07F4F" w:rsidP="006004A8">
            <w:r>
              <w:t>NA</w:t>
            </w:r>
          </w:p>
        </w:tc>
        <w:tc>
          <w:tcPr>
            <w:tcW w:w="1408" w:type="dxa"/>
          </w:tcPr>
          <w:p w14:paraId="3134E38A" w14:textId="0F9A000D" w:rsidR="00A07F4F" w:rsidRDefault="00A07F4F" w:rsidP="006004A8">
            <w:r>
              <w:t>Delete button not clickable.</w:t>
            </w:r>
          </w:p>
        </w:tc>
      </w:tr>
      <w:tr w:rsidR="00A07F4F" w14:paraId="4F550706" w14:textId="77777777" w:rsidTr="00A07F4F">
        <w:trPr>
          <w:trHeight w:val="929"/>
        </w:trPr>
        <w:tc>
          <w:tcPr>
            <w:tcW w:w="964" w:type="dxa"/>
          </w:tcPr>
          <w:p w14:paraId="7B8EF50C" w14:textId="59D737EF" w:rsidR="00A07F4F" w:rsidRDefault="00A07F4F" w:rsidP="00A07F4F">
            <w:pPr>
              <w:ind w:hanging="12"/>
            </w:pPr>
            <w:r>
              <w:t>TC19</w:t>
            </w:r>
          </w:p>
        </w:tc>
        <w:tc>
          <w:tcPr>
            <w:tcW w:w="997" w:type="dxa"/>
          </w:tcPr>
          <w:p w14:paraId="365BD5BB" w14:textId="7C5FE39C" w:rsidR="00A07F4F" w:rsidRDefault="00A07F4F" w:rsidP="00A07F4F">
            <w:pPr>
              <w:ind w:hanging="12"/>
            </w:pPr>
            <w:r>
              <w:t>No title</w:t>
            </w:r>
          </w:p>
        </w:tc>
        <w:tc>
          <w:tcPr>
            <w:tcW w:w="1002" w:type="dxa"/>
          </w:tcPr>
          <w:p w14:paraId="7C2330E2" w14:textId="39284EC1" w:rsidR="00A07F4F" w:rsidRDefault="00A07F4F" w:rsidP="00A07F4F">
            <w:pPr>
              <w:ind w:hanging="12"/>
            </w:pPr>
            <w:r>
              <w:t>Clicked</w:t>
            </w:r>
          </w:p>
        </w:tc>
        <w:tc>
          <w:tcPr>
            <w:tcW w:w="1002" w:type="dxa"/>
          </w:tcPr>
          <w:p w14:paraId="6D175904" w14:textId="7E4D8E89" w:rsidR="00A07F4F" w:rsidRDefault="00A07F4F" w:rsidP="006004A8">
            <w:r>
              <w:t>NA</w:t>
            </w:r>
          </w:p>
        </w:tc>
        <w:tc>
          <w:tcPr>
            <w:tcW w:w="989" w:type="dxa"/>
          </w:tcPr>
          <w:p w14:paraId="33BEE5AA" w14:textId="03B9F8AE" w:rsidR="00A07F4F" w:rsidRDefault="00A07F4F" w:rsidP="006004A8">
            <w:r>
              <w:t>2019-03-30</w:t>
            </w:r>
          </w:p>
        </w:tc>
        <w:tc>
          <w:tcPr>
            <w:tcW w:w="740" w:type="dxa"/>
          </w:tcPr>
          <w:p w14:paraId="3D7D844C" w14:textId="144E2C48" w:rsidR="00A07F4F" w:rsidRDefault="00A07F4F" w:rsidP="006004A8">
            <w:r>
              <w:t>NULL</w:t>
            </w:r>
          </w:p>
        </w:tc>
        <w:tc>
          <w:tcPr>
            <w:tcW w:w="740" w:type="dxa"/>
          </w:tcPr>
          <w:p w14:paraId="134933C6" w14:textId="3AA2BD7F" w:rsidR="00A07F4F" w:rsidRDefault="00A07F4F" w:rsidP="006004A8">
            <w:r>
              <w:t>10:00</w:t>
            </w:r>
          </w:p>
        </w:tc>
        <w:tc>
          <w:tcPr>
            <w:tcW w:w="740" w:type="dxa"/>
          </w:tcPr>
          <w:p w14:paraId="7A53F670" w14:textId="0376F2E9" w:rsidR="00A07F4F" w:rsidRDefault="00A07F4F" w:rsidP="006004A8">
            <w:r>
              <w:t>11:00</w:t>
            </w:r>
          </w:p>
        </w:tc>
        <w:tc>
          <w:tcPr>
            <w:tcW w:w="1251" w:type="dxa"/>
          </w:tcPr>
          <w:p w14:paraId="022219C8" w14:textId="7DE62734" w:rsidR="00A07F4F" w:rsidRDefault="00A07F4F" w:rsidP="006004A8">
            <w:r>
              <w:t>“tc19”</w:t>
            </w:r>
          </w:p>
        </w:tc>
        <w:tc>
          <w:tcPr>
            <w:tcW w:w="1408" w:type="dxa"/>
          </w:tcPr>
          <w:p w14:paraId="2B26C21F" w14:textId="6944B5B8" w:rsidR="00A07F4F" w:rsidRDefault="00A07F4F" w:rsidP="006004A8">
            <w:r>
              <w:t>Event should be removed from the database.</w:t>
            </w:r>
          </w:p>
          <w:p w14:paraId="7143C121" w14:textId="3089A25E" w:rsidR="00A07F4F" w:rsidRDefault="00A07F4F" w:rsidP="006004A8"/>
        </w:tc>
      </w:tr>
      <w:tr w:rsidR="00A07F4F" w14:paraId="3043EA8C" w14:textId="77777777" w:rsidTr="00A07F4F">
        <w:trPr>
          <w:trHeight w:val="929"/>
        </w:trPr>
        <w:tc>
          <w:tcPr>
            <w:tcW w:w="964" w:type="dxa"/>
          </w:tcPr>
          <w:p w14:paraId="41399C02" w14:textId="4E4A9C2F" w:rsidR="00A07F4F" w:rsidRDefault="00A07F4F" w:rsidP="00A07F4F">
            <w:pPr>
              <w:ind w:hanging="12"/>
            </w:pPr>
            <w:r>
              <w:t>TC20</w:t>
            </w:r>
          </w:p>
        </w:tc>
        <w:tc>
          <w:tcPr>
            <w:tcW w:w="997" w:type="dxa"/>
          </w:tcPr>
          <w:p w14:paraId="5A22C334" w14:textId="09C84025" w:rsidR="00A07F4F" w:rsidRDefault="00A07F4F" w:rsidP="00A07F4F">
            <w:pPr>
              <w:ind w:hanging="12"/>
            </w:pPr>
            <w:r>
              <w:t>Event description empty</w:t>
            </w:r>
          </w:p>
        </w:tc>
        <w:tc>
          <w:tcPr>
            <w:tcW w:w="1002" w:type="dxa"/>
          </w:tcPr>
          <w:p w14:paraId="02A790DD" w14:textId="0D95C6BB" w:rsidR="00A07F4F" w:rsidRDefault="00A07F4F" w:rsidP="00A07F4F">
            <w:pPr>
              <w:ind w:hanging="12"/>
            </w:pPr>
            <w:r>
              <w:t>Clicked</w:t>
            </w:r>
          </w:p>
        </w:tc>
        <w:tc>
          <w:tcPr>
            <w:tcW w:w="1002" w:type="dxa"/>
          </w:tcPr>
          <w:p w14:paraId="716D2222" w14:textId="056A06AB" w:rsidR="00A07F4F" w:rsidRDefault="00A07F4F" w:rsidP="006004A8">
            <w:r>
              <w:t>NA</w:t>
            </w:r>
          </w:p>
        </w:tc>
        <w:tc>
          <w:tcPr>
            <w:tcW w:w="989" w:type="dxa"/>
          </w:tcPr>
          <w:p w14:paraId="02C366DF" w14:textId="3AD5DCC9" w:rsidR="00A07F4F" w:rsidRDefault="00A07F4F" w:rsidP="006004A8">
            <w:r>
              <w:t>2019-03-30</w:t>
            </w:r>
          </w:p>
        </w:tc>
        <w:tc>
          <w:tcPr>
            <w:tcW w:w="740" w:type="dxa"/>
          </w:tcPr>
          <w:p w14:paraId="1D4E2E70" w14:textId="3D9DAA5C" w:rsidR="00A07F4F" w:rsidRDefault="00A07F4F" w:rsidP="006004A8">
            <w:r>
              <w:t>“tc20”</w:t>
            </w:r>
          </w:p>
        </w:tc>
        <w:tc>
          <w:tcPr>
            <w:tcW w:w="740" w:type="dxa"/>
          </w:tcPr>
          <w:p w14:paraId="5B5845B8" w14:textId="57C36825" w:rsidR="00A07F4F" w:rsidRDefault="00A07F4F" w:rsidP="006004A8">
            <w:r>
              <w:t>10:00</w:t>
            </w:r>
          </w:p>
        </w:tc>
        <w:tc>
          <w:tcPr>
            <w:tcW w:w="740" w:type="dxa"/>
          </w:tcPr>
          <w:p w14:paraId="64779C2D" w14:textId="7086F22D" w:rsidR="00A07F4F" w:rsidRDefault="00A07F4F" w:rsidP="006004A8">
            <w:r>
              <w:t>11:00</w:t>
            </w:r>
          </w:p>
        </w:tc>
        <w:tc>
          <w:tcPr>
            <w:tcW w:w="1251" w:type="dxa"/>
          </w:tcPr>
          <w:p w14:paraId="5BAF5F9C" w14:textId="6E8E0A67" w:rsidR="00A07F4F" w:rsidRDefault="00A07F4F" w:rsidP="006004A8">
            <w:r>
              <w:t>NULL</w:t>
            </w:r>
          </w:p>
        </w:tc>
        <w:tc>
          <w:tcPr>
            <w:tcW w:w="1408" w:type="dxa"/>
          </w:tcPr>
          <w:p w14:paraId="71F3C7C6" w14:textId="76816D05" w:rsidR="00A07F4F" w:rsidRDefault="00A07F4F" w:rsidP="006004A8">
            <w:r>
              <w:t>Event should be removed from the database.</w:t>
            </w:r>
          </w:p>
        </w:tc>
      </w:tr>
      <w:tr w:rsidR="00A07F4F" w14:paraId="4FB9F2D3" w14:textId="77777777" w:rsidTr="00A07F4F">
        <w:trPr>
          <w:trHeight w:val="929"/>
        </w:trPr>
        <w:tc>
          <w:tcPr>
            <w:tcW w:w="964" w:type="dxa"/>
          </w:tcPr>
          <w:p w14:paraId="5CA5CCD7" w14:textId="5E789DC6" w:rsidR="00A07F4F" w:rsidRDefault="00A07F4F" w:rsidP="00A07F4F">
            <w:pPr>
              <w:ind w:hanging="12"/>
            </w:pPr>
            <w:r>
              <w:t>TC21</w:t>
            </w:r>
          </w:p>
        </w:tc>
        <w:tc>
          <w:tcPr>
            <w:tcW w:w="997" w:type="dxa"/>
          </w:tcPr>
          <w:p w14:paraId="5FB03416" w14:textId="1A73B66C" w:rsidR="00A07F4F" w:rsidRDefault="00A07F4F" w:rsidP="00A07F4F">
            <w:pPr>
              <w:ind w:hanging="12"/>
            </w:pPr>
            <w:r>
              <w:t>“Ignore” button clicked</w:t>
            </w:r>
          </w:p>
        </w:tc>
        <w:tc>
          <w:tcPr>
            <w:tcW w:w="1002" w:type="dxa"/>
          </w:tcPr>
          <w:p w14:paraId="05CB23FC" w14:textId="431DEE70" w:rsidR="00A07F4F" w:rsidRDefault="00A07F4F" w:rsidP="00A07F4F">
            <w:pPr>
              <w:ind w:hanging="12"/>
            </w:pPr>
            <w:r>
              <w:t>NA</w:t>
            </w:r>
          </w:p>
        </w:tc>
        <w:tc>
          <w:tcPr>
            <w:tcW w:w="1002" w:type="dxa"/>
          </w:tcPr>
          <w:p w14:paraId="5D3034EA" w14:textId="64F3C817" w:rsidR="00A07F4F" w:rsidRDefault="00A07F4F" w:rsidP="006004A8">
            <w:r>
              <w:t>Clicked</w:t>
            </w:r>
          </w:p>
        </w:tc>
        <w:tc>
          <w:tcPr>
            <w:tcW w:w="989" w:type="dxa"/>
          </w:tcPr>
          <w:p w14:paraId="1D6AE1F5" w14:textId="1686B875" w:rsidR="00A07F4F" w:rsidRDefault="00A07F4F" w:rsidP="006004A8">
            <w:r>
              <w:t>2019-03-30</w:t>
            </w:r>
          </w:p>
        </w:tc>
        <w:tc>
          <w:tcPr>
            <w:tcW w:w="740" w:type="dxa"/>
          </w:tcPr>
          <w:p w14:paraId="286B2B87" w14:textId="35CC886B" w:rsidR="00A07F4F" w:rsidRDefault="00A07F4F" w:rsidP="006004A8">
            <w:r>
              <w:t>“tc21”</w:t>
            </w:r>
          </w:p>
        </w:tc>
        <w:tc>
          <w:tcPr>
            <w:tcW w:w="740" w:type="dxa"/>
          </w:tcPr>
          <w:p w14:paraId="3271A45F" w14:textId="7238BED7" w:rsidR="00A07F4F" w:rsidRDefault="00A07F4F" w:rsidP="006004A8">
            <w:r>
              <w:t>10:00</w:t>
            </w:r>
          </w:p>
        </w:tc>
        <w:tc>
          <w:tcPr>
            <w:tcW w:w="740" w:type="dxa"/>
          </w:tcPr>
          <w:p w14:paraId="4CBBB18B" w14:textId="02A8C9EB" w:rsidR="00A07F4F" w:rsidRDefault="00A07F4F" w:rsidP="006004A8">
            <w:r>
              <w:t>11:00</w:t>
            </w:r>
          </w:p>
        </w:tc>
        <w:tc>
          <w:tcPr>
            <w:tcW w:w="1251" w:type="dxa"/>
          </w:tcPr>
          <w:p w14:paraId="579703F3" w14:textId="2A6CFB63" w:rsidR="00A07F4F" w:rsidRDefault="00A07F4F" w:rsidP="006004A8">
            <w:r>
              <w:t>“tc21”</w:t>
            </w:r>
          </w:p>
        </w:tc>
        <w:tc>
          <w:tcPr>
            <w:tcW w:w="1408" w:type="dxa"/>
          </w:tcPr>
          <w:p w14:paraId="577F750A" w14:textId="746E4238" w:rsidR="00A07F4F" w:rsidRDefault="00A07F4F" w:rsidP="006004A8">
            <w:r>
              <w:t>GUI should take user out of delete mode.</w:t>
            </w:r>
          </w:p>
        </w:tc>
      </w:tr>
    </w:tbl>
    <w:p w14:paraId="523BFAE9" w14:textId="77777777" w:rsidR="00B67D59" w:rsidRDefault="00B67D59" w:rsidP="00B67D59">
      <w:pPr>
        <w:ind w:left="720"/>
      </w:pPr>
    </w:p>
    <w:p w14:paraId="28EFB5AB" w14:textId="7D45B416" w:rsidR="006C1332" w:rsidRDefault="00402C4F" w:rsidP="006C1332">
      <w:pPr>
        <w:ind w:left="720"/>
      </w:pPr>
      <w:r>
        <w:t xml:space="preserve">PROBLEMS: </w:t>
      </w:r>
    </w:p>
    <w:p w14:paraId="761AA939" w14:textId="4259B880" w:rsidR="00402C4F" w:rsidRDefault="00402C4F" w:rsidP="00402C4F">
      <w:pPr>
        <w:pStyle w:val="ListParagraph"/>
        <w:numPr>
          <w:ilvl w:val="0"/>
          <w:numId w:val="9"/>
        </w:numPr>
      </w:pPr>
      <w:r>
        <w:t>TC20 revealed that events without titles apparently could not be deleted. Further testing using WBT Basis Path testing was performed to find the specific location of the error(s).</w:t>
      </w:r>
    </w:p>
    <w:p w14:paraId="0707D0AF" w14:textId="0768B800" w:rsidR="00402C4F" w:rsidRDefault="00402C4F" w:rsidP="00402C4F">
      <w:pPr>
        <w:ind w:left="720"/>
      </w:pPr>
      <w:r>
        <w:t xml:space="preserve">I first had to find out which function is called when the “Confirm to delete” button is clicked. I discovered that button8_Click is the function that is called when a user wishes to delete an event. So, I constructed a flow chart of that function (see Figure 4). </w:t>
      </w:r>
    </w:p>
    <w:p w14:paraId="424A1BD6" w14:textId="77777777" w:rsidR="00402C4F" w:rsidRDefault="00990951" w:rsidP="00402C4F">
      <w:pPr>
        <w:keepNext/>
        <w:jc w:val="center"/>
      </w:pPr>
      <w:r>
        <w:object w:dxaOrig="14124" w:dyaOrig="11221" w14:anchorId="22FA3E34">
          <v:shape id="_x0000_i1026" type="#_x0000_t75" style="width:467.4pt;height:371.4pt" o:ole="">
            <v:imagedata r:id="rId13" o:title=""/>
          </v:shape>
          <o:OLEObject Type="Embed" ProgID="Visio.Drawing.15" ShapeID="_x0000_i1026" DrawAspect="Content" ObjectID="_1617867512" r:id="rId14"/>
        </w:object>
      </w:r>
    </w:p>
    <w:p w14:paraId="4E0C1D4B" w14:textId="3BAD4431" w:rsidR="006325B1" w:rsidRPr="00E272A0" w:rsidRDefault="00402C4F" w:rsidP="00402C4F">
      <w:pPr>
        <w:pStyle w:val="Caption"/>
        <w:jc w:val="center"/>
      </w:pPr>
      <w:r>
        <w:t xml:space="preserve">Figure </w:t>
      </w:r>
      <w:r w:rsidR="00C52849">
        <w:rPr>
          <w:noProof/>
        </w:rPr>
        <w:fldChar w:fldCharType="begin"/>
      </w:r>
      <w:r w:rsidR="00C52849">
        <w:rPr>
          <w:noProof/>
        </w:rPr>
        <w:instrText xml:space="preserve"> SEQ Figure \* ARABIC </w:instrText>
      </w:r>
      <w:r w:rsidR="00C52849">
        <w:rPr>
          <w:noProof/>
        </w:rPr>
        <w:fldChar w:fldCharType="separate"/>
      </w:r>
      <w:r>
        <w:rPr>
          <w:noProof/>
        </w:rPr>
        <w:t>4</w:t>
      </w:r>
      <w:r w:rsidR="00C52849">
        <w:rPr>
          <w:noProof/>
        </w:rPr>
        <w:fldChar w:fldCharType="end"/>
      </w:r>
      <w:r>
        <w:t xml:space="preserve"> button8_Click Flow Chart</w:t>
      </w:r>
    </w:p>
    <w:p w14:paraId="34D683CB" w14:textId="1133C80F" w:rsidR="00F930C7" w:rsidRPr="00E272A0" w:rsidRDefault="00F930C7" w:rsidP="000B07B7">
      <w:pPr>
        <w:ind w:left="720"/>
      </w:pPr>
      <w:r w:rsidRPr="00E272A0">
        <w:t xml:space="preserve">As you can see, there are </w:t>
      </w:r>
      <w:r w:rsidR="00990951">
        <w:t>nine</w:t>
      </w:r>
      <w:r w:rsidRPr="00E272A0">
        <w:t xml:space="preserve"> predicate nodes within this function. I therefore design</w:t>
      </w:r>
      <w:r w:rsidR="00402C4F">
        <w:t>ed</w:t>
      </w:r>
      <w:r w:rsidRPr="00E272A0">
        <w:t xml:space="preserve"> </w:t>
      </w:r>
      <w:r w:rsidR="00990951">
        <w:t>ten</w:t>
      </w:r>
      <w:r w:rsidRPr="00E272A0">
        <w:t xml:space="preserve"> possible basis paths and data to test them.</w:t>
      </w:r>
    </w:p>
    <w:p w14:paraId="12DF9AC4" w14:textId="77777777" w:rsidR="002A54A3" w:rsidRPr="00E272A0" w:rsidRDefault="002A54A3" w:rsidP="002A54A3">
      <w:r w:rsidRPr="00E272A0">
        <w:tab/>
      </w:r>
    </w:p>
    <w:tbl>
      <w:tblPr>
        <w:tblStyle w:val="TableGrid"/>
        <w:tblW w:w="10278" w:type="dxa"/>
        <w:tblLook w:val="04A0" w:firstRow="1" w:lastRow="0" w:firstColumn="1" w:lastColumn="0" w:noHBand="0" w:noVBand="1"/>
      </w:tblPr>
      <w:tblGrid>
        <w:gridCol w:w="2394"/>
        <w:gridCol w:w="2394"/>
        <w:gridCol w:w="5490"/>
      </w:tblGrid>
      <w:tr w:rsidR="00990951" w:rsidRPr="00E272A0" w14:paraId="13D30D3A" w14:textId="77777777" w:rsidTr="002A54A3">
        <w:tc>
          <w:tcPr>
            <w:tcW w:w="2394" w:type="dxa"/>
          </w:tcPr>
          <w:p w14:paraId="01372693" w14:textId="61A8529E" w:rsidR="00990951" w:rsidRPr="00E272A0" w:rsidRDefault="00990951" w:rsidP="00990951">
            <w:r w:rsidRPr="00E272A0">
              <w:t>Test case (index number)</w:t>
            </w:r>
          </w:p>
        </w:tc>
        <w:tc>
          <w:tcPr>
            <w:tcW w:w="2394" w:type="dxa"/>
          </w:tcPr>
          <w:p w14:paraId="3BCF8941" w14:textId="3DCE81F3" w:rsidR="00990951" w:rsidRPr="00E272A0" w:rsidRDefault="00990951" w:rsidP="00990951">
            <w:r w:rsidRPr="003D5764">
              <w:t>Basis Path</w:t>
            </w:r>
          </w:p>
        </w:tc>
        <w:tc>
          <w:tcPr>
            <w:tcW w:w="5490" w:type="dxa"/>
          </w:tcPr>
          <w:p w14:paraId="30143F74" w14:textId="29300252" w:rsidR="00990951" w:rsidRPr="00E272A0" w:rsidRDefault="00990951" w:rsidP="00990951">
            <w:r w:rsidRPr="00E272A0">
              <w:t>Explanation</w:t>
            </w:r>
          </w:p>
        </w:tc>
      </w:tr>
      <w:tr w:rsidR="00990951" w:rsidRPr="00E272A0" w14:paraId="299B2579" w14:textId="77777777" w:rsidTr="002A54A3">
        <w:tc>
          <w:tcPr>
            <w:tcW w:w="2394" w:type="dxa"/>
          </w:tcPr>
          <w:p w14:paraId="17053A30" w14:textId="0CBC812B" w:rsidR="00990951" w:rsidRPr="00E272A0" w:rsidRDefault="00990951" w:rsidP="00990951">
            <w:r w:rsidRPr="00E272A0">
              <w:t>TC22</w:t>
            </w:r>
          </w:p>
        </w:tc>
        <w:tc>
          <w:tcPr>
            <w:tcW w:w="2394" w:type="dxa"/>
          </w:tcPr>
          <w:p w14:paraId="3E95F99C" w14:textId="46A2E55F" w:rsidR="00990951" w:rsidRPr="00E272A0" w:rsidRDefault="00990951" w:rsidP="00990951">
            <w:r w:rsidRPr="003D5764">
              <w:t>1-2-3-23-4-5-8-7-9-20-22</w:t>
            </w:r>
          </w:p>
        </w:tc>
        <w:tc>
          <w:tcPr>
            <w:tcW w:w="5490" w:type="dxa"/>
          </w:tcPr>
          <w:p w14:paraId="7D5B10A9" w14:textId="48ABFF17" w:rsidR="00990951" w:rsidRPr="00E272A0" w:rsidRDefault="00990951" w:rsidP="00990951">
            <w:r w:rsidRPr="00E272A0">
              <w:t>Event is deleted; nothing else appears on the event list.</w:t>
            </w:r>
          </w:p>
        </w:tc>
      </w:tr>
      <w:tr w:rsidR="00990951" w:rsidRPr="00E272A0" w14:paraId="6D1ACE4F" w14:textId="77777777" w:rsidTr="002A54A3">
        <w:tc>
          <w:tcPr>
            <w:tcW w:w="2394" w:type="dxa"/>
          </w:tcPr>
          <w:p w14:paraId="3FF95305" w14:textId="04CEE676" w:rsidR="00990951" w:rsidRPr="00E272A0" w:rsidRDefault="00990951" w:rsidP="00990951">
            <w:r w:rsidRPr="00E272A0">
              <w:t>TC23</w:t>
            </w:r>
          </w:p>
        </w:tc>
        <w:tc>
          <w:tcPr>
            <w:tcW w:w="2394" w:type="dxa"/>
          </w:tcPr>
          <w:p w14:paraId="5AF2CC45" w14:textId="0B858C62" w:rsidR="00990951" w:rsidRPr="00E272A0" w:rsidRDefault="00990951" w:rsidP="00990951">
            <w:r w:rsidRPr="003D5764">
              <w:t>1-2-3-23-4-5-6-7-9-20-22</w:t>
            </w:r>
          </w:p>
        </w:tc>
        <w:tc>
          <w:tcPr>
            <w:tcW w:w="5490" w:type="dxa"/>
          </w:tcPr>
          <w:p w14:paraId="40A3F5D5" w14:textId="6AE524F1" w:rsidR="00990951" w:rsidRPr="00E272A0" w:rsidRDefault="00990951" w:rsidP="00990951">
            <w:r w:rsidRPr="00E272A0">
              <w:t>Event is deleted; no more events to display for selected day.</w:t>
            </w:r>
          </w:p>
        </w:tc>
      </w:tr>
      <w:tr w:rsidR="00990951" w:rsidRPr="00E272A0" w14:paraId="0C837127" w14:textId="77777777" w:rsidTr="002A54A3">
        <w:tc>
          <w:tcPr>
            <w:tcW w:w="2394" w:type="dxa"/>
          </w:tcPr>
          <w:p w14:paraId="3869960D" w14:textId="7A78797B" w:rsidR="00990951" w:rsidRPr="00E272A0" w:rsidRDefault="00990951" w:rsidP="00990951">
            <w:r w:rsidRPr="00E272A0">
              <w:t>TC24</w:t>
            </w:r>
          </w:p>
        </w:tc>
        <w:tc>
          <w:tcPr>
            <w:tcW w:w="2394" w:type="dxa"/>
          </w:tcPr>
          <w:p w14:paraId="45AE332F" w14:textId="1BA9C26D" w:rsidR="00990951" w:rsidRPr="00E272A0" w:rsidRDefault="00990951" w:rsidP="00990951">
            <w:r w:rsidRPr="003D5764">
              <w:t>1-2-3-23-4-5-6-7-9-12-13-14-16-9-10-21-22</w:t>
            </w:r>
          </w:p>
        </w:tc>
        <w:tc>
          <w:tcPr>
            <w:tcW w:w="5490" w:type="dxa"/>
          </w:tcPr>
          <w:p w14:paraId="44585A0D" w14:textId="499D4CB6" w:rsidR="00990951" w:rsidRPr="00E272A0" w:rsidRDefault="00990951" w:rsidP="00990951">
            <w:r w:rsidRPr="00E272A0">
              <w:t xml:space="preserve">Event is deleted; display the next event. </w:t>
            </w:r>
          </w:p>
        </w:tc>
      </w:tr>
      <w:tr w:rsidR="00990951" w:rsidRPr="00E272A0" w14:paraId="7A691810" w14:textId="77777777" w:rsidTr="002A54A3">
        <w:tc>
          <w:tcPr>
            <w:tcW w:w="2394" w:type="dxa"/>
          </w:tcPr>
          <w:p w14:paraId="2998A323" w14:textId="6A77CFF4" w:rsidR="00990951" w:rsidRPr="00E272A0" w:rsidRDefault="00990951" w:rsidP="00990951">
            <w:r w:rsidRPr="00E272A0">
              <w:t>TC25</w:t>
            </w:r>
          </w:p>
        </w:tc>
        <w:tc>
          <w:tcPr>
            <w:tcW w:w="2394" w:type="dxa"/>
          </w:tcPr>
          <w:p w14:paraId="5FB73182" w14:textId="0E920049" w:rsidR="00990951" w:rsidRPr="00E272A0" w:rsidRDefault="00990951" w:rsidP="00990951">
            <w:r w:rsidRPr="003D5764">
              <w:t>1-2-3-23-4-5-6-7-9-12-13-14-16-17-9-10-20-22</w:t>
            </w:r>
          </w:p>
        </w:tc>
        <w:tc>
          <w:tcPr>
            <w:tcW w:w="5490" w:type="dxa"/>
          </w:tcPr>
          <w:p w14:paraId="3723FB36" w14:textId="2B5AAF17" w:rsidR="00990951" w:rsidRPr="00E272A0" w:rsidRDefault="00990951" w:rsidP="00990951">
            <w:r w:rsidRPr="00E272A0">
              <w:t>Event is deleted; display the next event. Next event has same title as deleted event.</w:t>
            </w:r>
          </w:p>
        </w:tc>
      </w:tr>
      <w:tr w:rsidR="00990951" w:rsidRPr="00E272A0" w14:paraId="4D7DCB82" w14:textId="77777777" w:rsidTr="002A54A3">
        <w:tc>
          <w:tcPr>
            <w:tcW w:w="2394" w:type="dxa"/>
          </w:tcPr>
          <w:p w14:paraId="45DB863D" w14:textId="662D2BB2" w:rsidR="00990951" w:rsidRPr="00E272A0" w:rsidRDefault="00990951" w:rsidP="00990951">
            <w:r w:rsidRPr="00E272A0">
              <w:t>TC26</w:t>
            </w:r>
          </w:p>
        </w:tc>
        <w:tc>
          <w:tcPr>
            <w:tcW w:w="2394" w:type="dxa"/>
          </w:tcPr>
          <w:p w14:paraId="11B9BF2F" w14:textId="2F1EC500" w:rsidR="00990951" w:rsidRPr="00E272A0" w:rsidRDefault="00990951" w:rsidP="00990951">
            <w:r w:rsidRPr="003D5764">
              <w:t>1-2-3-23-4-5-6-7-9-12-13-14-16-17-18-9-10-</w:t>
            </w:r>
            <w:r w:rsidRPr="003D5764">
              <w:lastRenderedPageBreak/>
              <w:t>20-22</w:t>
            </w:r>
          </w:p>
        </w:tc>
        <w:tc>
          <w:tcPr>
            <w:tcW w:w="5490" w:type="dxa"/>
          </w:tcPr>
          <w:p w14:paraId="6F027CE2" w14:textId="41155A37" w:rsidR="00990951" w:rsidRPr="00E272A0" w:rsidRDefault="00990951" w:rsidP="00990951">
            <w:r w:rsidRPr="00E272A0">
              <w:lastRenderedPageBreak/>
              <w:t>Event is deleted; display the next event. Next event in sequence has same title and start time as deleted event.</w:t>
            </w:r>
          </w:p>
        </w:tc>
      </w:tr>
      <w:tr w:rsidR="00990951" w:rsidRPr="00E272A0" w14:paraId="1E408896" w14:textId="77777777" w:rsidTr="002A54A3">
        <w:tc>
          <w:tcPr>
            <w:tcW w:w="2394" w:type="dxa"/>
          </w:tcPr>
          <w:p w14:paraId="42657052" w14:textId="3A0D4A46" w:rsidR="00990951" w:rsidRPr="00E272A0" w:rsidRDefault="00990951" w:rsidP="00990951">
            <w:r w:rsidRPr="00E272A0">
              <w:t>TC27</w:t>
            </w:r>
          </w:p>
        </w:tc>
        <w:tc>
          <w:tcPr>
            <w:tcW w:w="2394" w:type="dxa"/>
          </w:tcPr>
          <w:p w14:paraId="4892D4AD" w14:textId="0703DEAA" w:rsidR="00990951" w:rsidRPr="00E272A0" w:rsidRDefault="00990951" w:rsidP="00990951">
            <w:r w:rsidRPr="003D5764">
              <w:t>1-2-3-23-4-5-6-7-9-12-13-14-16-17-18-19-9-10-20-22</w:t>
            </w:r>
          </w:p>
        </w:tc>
        <w:tc>
          <w:tcPr>
            <w:tcW w:w="5490" w:type="dxa"/>
          </w:tcPr>
          <w:p w14:paraId="49535DC1" w14:textId="3E0E7F02" w:rsidR="00990951" w:rsidRPr="00E272A0" w:rsidRDefault="00990951" w:rsidP="00990951">
            <w:r w:rsidRPr="00E272A0">
              <w:t>Event is deleted; display the next event. Next event in sequence has same title, start time, and end time as deleted event.</w:t>
            </w:r>
          </w:p>
        </w:tc>
      </w:tr>
      <w:tr w:rsidR="00990951" w:rsidRPr="00E272A0" w14:paraId="1008FD48" w14:textId="77777777" w:rsidTr="002A54A3">
        <w:tc>
          <w:tcPr>
            <w:tcW w:w="2394" w:type="dxa"/>
          </w:tcPr>
          <w:p w14:paraId="5BFF45D9" w14:textId="6F6C99E5" w:rsidR="00990951" w:rsidRPr="00E272A0" w:rsidRDefault="00990951" w:rsidP="00990951">
            <w:r w:rsidRPr="00E272A0">
              <w:t>TC28</w:t>
            </w:r>
          </w:p>
        </w:tc>
        <w:tc>
          <w:tcPr>
            <w:tcW w:w="2394" w:type="dxa"/>
          </w:tcPr>
          <w:p w14:paraId="6B2770F1" w14:textId="1FAE8C33" w:rsidR="00990951" w:rsidRPr="00E272A0" w:rsidRDefault="00990951" w:rsidP="00990951">
            <w:r w:rsidRPr="003D5764">
              <w:t>1-2-3-23-4-5-6-7-9-12-13-14-16-9-10-20-22</w:t>
            </w:r>
          </w:p>
        </w:tc>
        <w:tc>
          <w:tcPr>
            <w:tcW w:w="5490" w:type="dxa"/>
          </w:tcPr>
          <w:p w14:paraId="153E3F24" w14:textId="3413F489" w:rsidR="00990951" w:rsidRPr="00E272A0" w:rsidRDefault="00990951" w:rsidP="00990951">
            <w:r w:rsidRPr="00E272A0">
              <w:t xml:space="preserve">Event is deleted; display next event for </w:t>
            </w:r>
            <w:r w:rsidR="004E26C5">
              <w:t>monthly</w:t>
            </w:r>
            <w:r w:rsidRPr="00E272A0">
              <w:t xml:space="preserve"> events. </w:t>
            </w:r>
          </w:p>
        </w:tc>
      </w:tr>
      <w:tr w:rsidR="00990951" w:rsidRPr="00E272A0" w14:paraId="7CB543EC" w14:textId="77777777" w:rsidTr="002A54A3">
        <w:tc>
          <w:tcPr>
            <w:tcW w:w="2394" w:type="dxa"/>
          </w:tcPr>
          <w:p w14:paraId="3B459F70" w14:textId="24834C2E" w:rsidR="00990951" w:rsidRPr="00E272A0" w:rsidRDefault="00990951" w:rsidP="00990951">
            <w:r>
              <w:t>TC29</w:t>
            </w:r>
          </w:p>
        </w:tc>
        <w:tc>
          <w:tcPr>
            <w:tcW w:w="2394" w:type="dxa"/>
          </w:tcPr>
          <w:p w14:paraId="79025B42" w14:textId="281C99B6" w:rsidR="00990951" w:rsidRPr="00E272A0" w:rsidRDefault="00990951" w:rsidP="00990951">
            <w:r w:rsidRPr="003D5764">
              <w:t>1-2-3-23-4-5-8-7-9-12-15-14-16-9-10-20-22</w:t>
            </w:r>
          </w:p>
        </w:tc>
        <w:tc>
          <w:tcPr>
            <w:tcW w:w="5490" w:type="dxa"/>
          </w:tcPr>
          <w:p w14:paraId="6A73EF6E" w14:textId="7018F0B4" w:rsidR="00990951" w:rsidRPr="00E272A0" w:rsidRDefault="00990951" w:rsidP="00990951">
            <w:r>
              <w:t>Event is deleted; display the next event for daily events.</w:t>
            </w:r>
          </w:p>
        </w:tc>
      </w:tr>
      <w:tr w:rsidR="00990951" w:rsidRPr="00E272A0" w14:paraId="4D9F7C9C" w14:textId="77777777" w:rsidTr="002A54A3">
        <w:tc>
          <w:tcPr>
            <w:tcW w:w="2394" w:type="dxa"/>
          </w:tcPr>
          <w:p w14:paraId="3121E2BB" w14:textId="11166619" w:rsidR="00990951" w:rsidRDefault="00990951" w:rsidP="00990951">
            <w:r>
              <w:t>TC32</w:t>
            </w:r>
          </w:p>
        </w:tc>
        <w:tc>
          <w:tcPr>
            <w:tcW w:w="2394" w:type="dxa"/>
          </w:tcPr>
          <w:p w14:paraId="7C03EDEE" w14:textId="62ED7BF6" w:rsidR="00990951" w:rsidRPr="00E272A0" w:rsidRDefault="00990951" w:rsidP="00990951">
            <w:r>
              <w:t>1-2-3-23-22</w:t>
            </w:r>
          </w:p>
        </w:tc>
        <w:tc>
          <w:tcPr>
            <w:tcW w:w="5490" w:type="dxa"/>
          </w:tcPr>
          <w:p w14:paraId="3DCBC709" w14:textId="23FBDAEF" w:rsidR="00990951" w:rsidRDefault="00990951" w:rsidP="00990951">
            <w:r>
              <w:t>Event title is null.</w:t>
            </w:r>
          </w:p>
        </w:tc>
      </w:tr>
    </w:tbl>
    <w:p w14:paraId="01BC7429" w14:textId="4A27007F" w:rsidR="00F930C7" w:rsidRPr="00E272A0" w:rsidRDefault="00F930C7" w:rsidP="002A54A3"/>
    <w:p w14:paraId="0DA4660D" w14:textId="77777777" w:rsidR="00120D69" w:rsidRDefault="00120D69" w:rsidP="00120D69">
      <w:pPr>
        <w:spacing w:before="240"/>
        <w:ind w:firstLine="720"/>
      </w:pPr>
      <w:r>
        <w:t xml:space="preserve">RESULTS OF FURTHER TESTING: </w:t>
      </w:r>
    </w:p>
    <w:p w14:paraId="76EBB074" w14:textId="320D9DB2" w:rsidR="00120D69" w:rsidRDefault="00120D69" w:rsidP="00120D69">
      <w:pPr>
        <w:spacing w:before="240"/>
        <w:ind w:left="720"/>
      </w:pPr>
      <w:r>
        <w:t>TC32 revealed that an event cannot be deleted if it has a title that is null.</w:t>
      </w:r>
    </w:p>
    <w:p w14:paraId="59EA9541" w14:textId="77777777" w:rsidR="00120D69" w:rsidRDefault="00120D69" w:rsidP="00120D69">
      <w:pPr>
        <w:ind w:firstLine="720"/>
      </w:pPr>
    </w:p>
    <w:p w14:paraId="37FC948D" w14:textId="6FDBAF8D" w:rsidR="00120D69" w:rsidRDefault="00120D69" w:rsidP="00120D69">
      <w:pPr>
        <w:ind w:firstLine="720"/>
      </w:pPr>
      <w:r>
        <w:t xml:space="preserve">RECOMMENDATIONS TO PROGRAMMERS: </w:t>
      </w:r>
    </w:p>
    <w:p w14:paraId="743D420E" w14:textId="7F8CA339" w:rsidR="00B67D59" w:rsidRDefault="00402C4F" w:rsidP="00120D69">
      <w:pPr>
        <w:ind w:left="720"/>
      </w:pPr>
      <w:r>
        <w:t>T</w:t>
      </w:r>
      <w:r w:rsidR="00120D69">
        <w:t xml:space="preserve">he </w:t>
      </w:r>
      <w:r w:rsidR="00120D69" w:rsidRPr="00120D69">
        <w:rPr>
          <w:rFonts w:ascii="Consolas" w:hAnsi="Consolas" w:cs="Consolas"/>
          <w:color w:val="000000"/>
          <w:sz w:val="19"/>
          <w:szCs w:val="19"/>
          <w:highlight w:val="green"/>
        </w:rPr>
        <w:t xml:space="preserve">textBox1.Text != </w:t>
      </w:r>
      <w:r w:rsidR="00120D69" w:rsidRPr="00120D69">
        <w:rPr>
          <w:rFonts w:ascii="Consolas" w:hAnsi="Consolas" w:cs="Consolas"/>
          <w:color w:val="A31515"/>
          <w:sz w:val="19"/>
          <w:szCs w:val="19"/>
          <w:highlight w:val="green"/>
        </w:rPr>
        <w:t>""</w:t>
      </w:r>
      <w:r w:rsidR="00120D69">
        <w:rPr>
          <w:rFonts w:ascii="Consolas" w:hAnsi="Consolas" w:cs="Consolas"/>
          <w:color w:val="A31515"/>
          <w:sz w:val="19"/>
          <w:szCs w:val="19"/>
        </w:rPr>
        <w:t xml:space="preserve"> </w:t>
      </w:r>
      <w:r w:rsidR="00120D69">
        <w:t xml:space="preserve">clause from the first if statement inside the </w:t>
      </w:r>
      <w:r w:rsidR="00120D69">
        <w:rPr>
          <w:rFonts w:ascii="Consolas" w:hAnsi="Consolas" w:cs="Consolas"/>
          <w:color w:val="000000"/>
          <w:sz w:val="19"/>
          <w:szCs w:val="19"/>
        </w:rPr>
        <w:t xml:space="preserve">button8_Click </w:t>
      </w:r>
      <w:r w:rsidR="00120D69">
        <w:t>function</w:t>
      </w:r>
      <w:r>
        <w:t xml:space="preserve"> is the problematic piece of code</w:t>
      </w:r>
      <w:r w:rsidR="00120D69">
        <w:t>.</w:t>
      </w:r>
      <w:r>
        <w:t xml:space="preserve"> The programmers can</w:t>
      </w:r>
      <w:r w:rsidR="002107CF">
        <w:t xml:space="preserve"> e</w:t>
      </w:r>
      <w:r w:rsidR="00120D69">
        <w:t xml:space="preserve">ither allow users to delete events that don’t have a title, or </w:t>
      </w:r>
      <w:r w:rsidR="002107CF">
        <w:t>don’t allow users to enter events without titles.</w:t>
      </w:r>
    </w:p>
    <w:p w14:paraId="54074D61" w14:textId="77777777" w:rsidR="00120D69" w:rsidRPr="00B10630" w:rsidRDefault="00120D69" w:rsidP="00120D69">
      <w:pPr>
        <w:ind w:firstLine="720"/>
      </w:pPr>
    </w:p>
    <w:p w14:paraId="1A45128B" w14:textId="713D9961" w:rsidR="00B67D59" w:rsidRPr="00B10630" w:rsidRDefault="00B67D59" w:rsidP="00B67D59">
      <w:pPr>
        <w:ind w:left="720"/>
        <w:rPr>
          <w:b/>
        </w:rPr>
      </w:pPr>
      <w:r w:rsidRPr="00B10630">
        <w:rPr>
          <w:b/>
        </w:rPr>
        <w:t>Use Case 3</w:t>
      </w:r>
    </w:p>
    <w:p w14:paraId="66E527A0" w14:textId="5B50128F" w:rsidR="00B67D59" w:rsidRDefault="00B67D59" w:rsidP="00B67D59">
      <w:pPr>
        <w:ind w:firstLine="720"/>
      </w:pPr>
      <w:r>
        <w:t>ID: UC</w:t>
      </w:r>
      <w:r w:rsidR="002A1237">
        <w:t>3</w:t>
      </w:r>
    </w:p>
    <w:p w14:paraId="09A73804" w14:textId="2AAC1B2C" w:rsidR="007D2DF7" w:rsidRDefault="007D2DF7" w:rsidP="00854421">
      <w:pPr>
        <w:ind w:firstLine="720"/>
      </w:pPr>
      <w:r>
        <w:t xml:space="preserve">Date: </w:t>
      </w:r>
      <w:r w:rsidR="00854421">
        <w:t>04/06/2019</w:t>
      </w:r>
      <w:r>
        <w:t xml:space="preserve"> </w:t>
      </w:r>
    </w:p>
    <w:p w14:paraId="29E4D8FC" w14:textId="638D6A46" w:rsidR="007D2DF7" w:rsidRDefault="007D2DF7" w:rsidP="007D2DF7">
      <w:pPr>
        <w:ind w:firstLine="720"/>
      </w:pPr>
      <w:r>
        <w:t>Testing Method</w:t>
      </w:r>
      <w:r w:rsidR="00E833C1">
        <w:t>(s)</w:t>
      </w:r>
      <w:r>
        <w:t>: Use Case Based testin</w:t>
      </w:r>
      <w:r w:rsidR="00E833C1">
        <w:t>g</w:t>
      </w:r>
    </w:p>
    <w:p w14:paraId="0CFDB0CC" w14:textId="77777777" w:rsidR="002A1237" w:rsidRDefault="00B67D59" w:rsidP="00B67D59">
      <w:pPr>
        <w:ind w:left="720"/>
      </w:pPr>
      <w:r>
        <w:t xml:space="preserve">Name: </w:t>
      </w:r>
      <w:r w:rsidR="002A1237">
        <w:t>Edit an event on the calendar.</w:t>
      </w:r>
    </w:p>
    <w:p w14:paraId="013908C9" w14:textId="3A6C9443" w:rsidR="00B67D59" w:rsidRDefault="00B67D59" w:rsidP="00B67D59">
      <w:pPr>
        <w:ind w:left="720"/>
      </w:pPr>
      <w:r>
        <w:t>Actor:</w:t>
      </w:r>
      <w:r w:rsidR="002A1237">
        <w:t xml:space="preserve"> User who wants to edit an event on the calendar.</w:t>
      </w:r>
    </w:p>
    <w:p w14:paraId="0412A812" w14:textId="62729E3E" w:rsidR="00B67D59" w:rsidRDefault="00B67D59" w:rsidP="00B67D59">
      <w:pPr>
        <w:ind w:left="720"/>
      </w:pPr>
      <w:r>
        <w:t xml:space="preserve">Preconditions: User was able to start the system. </w:t>
      </w:r>
      <w:r w:rsidR="00E833C1">
        <w:t>A</w:t>
      </w:r>
      <w:r>
        <w:t>ccess the remote database; XAMPP is running.</w:t>
      </w:r>
    </w:p>
    <w:p w14:paraId="5AC659FF" w14:textId="77777777" w:rsidR="00B67D59" w:rsidRDefault="00B67D59" w:rsidP="00B67D59">
      <w:pPr>
        <w:ind w:left="720"/>
      </w:pPr>
    </w:p>
    <w:p w14:paraId="0677652E" w14:textId="77777777" w:rsidR="00B67D59" w:rsidRDefault="00B67D59" w:rsidP="00B67D59">
      <w:pPr>
        <w:ind w:left="720"/>
      </w:pPr>
    </w:p>
    <w:tbl>
      <w:tblPr>
        <w:tblStyle w:val="TableGrid"/>
        <w:tblW w:w="0" w:type="auto"/>
        <w:tblInd w:w="720" w:type="dxa"/>
        <w:tblLook w:val="04A0" w:firstRow="1" w:lastRow="0" w:firstColumn="1" w:lastColumn="0" w:noHBand="0" w:noVBand="1"/>
      </w:tblPr>
      <w:tblGrid>
        <w:gridCol w:w="4409"/>
        <w:gridCol w:w="4447"/>
      </w:tblGrid>
      <w:tr w:rsidR="00B67D59" w14:paraId="0C26462D" w14:textId="77777777" w:rsidTr="006004A8">
        <w:tc>
          <w:tcPr>
            <w:tcW w:w="4409" w:type="dxa"/>
          </w:tcPr>
          <w:p w14:paraId="2D714B83" w14:textId="77777777" w:rsidR="00B67D59" w:rsidRDefault="00B67D59" w:rsidP="006004A8">
            <w:r>
              <w:t>Actor: User</w:t>
            </w:r>
          </w:p>
        </w:tc>
        <w:tc>
          <w:tcPr>
            <w:tcW w:w="4447" w:type="dxa"/>
          </w:tcPr>
          <w:p w14:paraId="6E6AA419" w14:textId="77777777" w:rsidR="00B67D59" w:rsidRDefault="00B67D59" w:rsidP="006004A8">
            <w:r>
              <w:t>System: Calendar Program</w:t>
            </w:r>
          </w:p>
        </w:tc>
      </w:tr>
      <w:tr w:rsidR="00B67D59" w14:paraId="53FE108A" w14:textId="77777777" w:rsidTr="006004A8">
        <w:tc>
          <w:tcPr>
            <w:tcW w:w="4409" w:type="dxa"/>
          </w:tcPr>
          <w:p w14:paraId="335EDFD3" w14:textId="58E4012A" w:rsidR="00B67D59" w:rsidRDefault="00B67D59" w:rsidP="006004A8">
            <w:r>
              <w:t>1. TUCBW the user clicking on the “</w:t>
            </w:r>
            <w:r w:rsidR="002A1237">
              <w:t>Modify</w:t>
            </w:r>
            <w:r>
              <w:t xml:space="preserve">” button to </w:t>
            </w:r>
            <w:r w:rsidR="002A1237">
              <w:t xml:space="preserve">edit an </w:t>
            </w:r>
            <w:r>
              <w:t>event.</w:t>
            </w:r>
          </w:p>
        </w:tc>
        <w:tc>
          <w:tcPr>
            <w:tcW w:w="4447" w:type="dxa"/>
          </w:tcPr>
          <w:p w14:paraId="59BD7353" w14:textId="116B4D66" w:rsidR="00B67D59" w:rsidRDefault="00B67D59" w:rsidP="006004A8">
            <w:r>
              <w:t>2. System allows user t</w:t>
            </w:r>
            <w:r w:rsidR="002A1237">
              <w:t>o change</w:t>
            </w:r>
            <w:r>
              <w:t xml:space="preserve"> information about the event.</w:t>
            </w:r>
          </w:p>
        </w:tc>
      </w:tr>
      <w:tr w:rsidR="00B67D59" w14:paraId="4CFA1F58" w14:textId="77777777" w:rsidTr="006004A8">
        <w:tc>
          <w:tcPr>
            <w:tcW w:w="4409" w:type="dxa"/>
          </w:tcPr>
          <w:p w14:paraId="54CD72B8" w14:textId="4308B2AA" w:rsidR="00B67D59" w:rsidRDefault="00B67D59" w:rsidP="006004A8">
            <w:r>
              <w:t xml:space="preserve">3. The user enters the </w:t>
            </w:r>
            <w:r w:rsidR="002A1237">
              <w:t xml:space="preserve">updated </w:t>
            </w:r>
            <w:r>
              <w:t>event related info.</w:t>
            </w:r>
          </w:p>
        </w:tc>
        <w:tc>
          <w:tcPr>
            <w:tcW w:w="4447" w:type="dxa"/>
          </w:tcPr>
          <w:p w14:paraId="68B6EEF5" w14:textId="77777777" w:rsidR="00B67D59" w:rsidRDefault="00B67D59" w:rsidP="006004A8">
            <w:r>
              <w:t>4. System verifies info.</w:t>
            </w:r>
          </w:p>
        </w:tc>
      </w:tr>
      <w:tr w:rsidR="00B67D59" w14:paraId="0FA7E6B5" w14:textId="77777777" w:rsidTr="006004A8">
        <w:tc>
          <w:tcPr>
            <w:tcW w:w="4409" w:type="dxa"/>
          </w:tcPr>
          <w:p w14:paraId="329153DA" w14:textId="0EF81D39" w:rsidR="00B67D59" w:rsidRDefault="00B67D59" w:rsidP="006004A8">
            <w:r>
              <w:lastRenderedPageBreak/>
              <w:t>5. User clicks “Save</w:t>
            </w:r>
            <w:r w:rsidR="002A1237">
              <w:t xml:space="preserve"> </w:t>
            </w:r>
            <w:r w:rsidR="00254CA5">
              <w:t xml:space="preserve">the </w:t>
            </w:r>
            <w:r w:rsidR="002A1237">
              <w:t>Changes</w:t>
            </w:r>
            <w:r>
              <w:t>” button.</w:t>
            </w:r>
          </w:p>
          <w:p w14:paraId="0C4AA6B8" w14:textId="77777777" w:rsidR="00B67D59" w:rsidRDefault="00B67D59" w:rsidP="006004A8"/>
        </w:tc>
        <w:tc>
          <w:tcPr>
            <w:tcW w:w="4447" w:type="dxa"/>
          </w:tcPr>
          <w:p w14:paraId="26EA9020" w14:textId="47DCB810" w:rsidR="00B67D59" w:rsidRDefault="00B67D59" w:rsidP="006004A8">
            <w:r>
              <w:t xml:space="preserve">6. System adds the </w:t>
            </w:r>
            <w:r w:rsidR="002A1237">
              <w:t>changes t</w:t>
            </w:r>
            <w:r>
              <w:t>o the database.</w:t>
            </w:r>
          </w:p>
        </w:tc>
      </w:tr>
    </w:tbl>
    <w:p w14:paraId="374A6161" w14:textId="77777777" w:rsidR="00B67D59" w:rsidRDefault="00B67D59" w:rsidP="00B67D59">
      <w:pPr>
        <w:ind w:left="720"/>
      </w:pPr>
    </w:p>
    <w:p w14:paraId="3B86A5D9" w14:textId="3D6FC7BC" w:rsidR="00B67D59" w:rsidRDefault="002A1237" w:rsidP="00B67D59">
      <w:pPr>
        <w:ind w:left="720"/>
      </w:pPr>
      <w:r>
        <w:t>Below are possible Secondary Scenarios to Use Case 3.</w:t>
      </w:r>
    </w:p>
    <w:tbl>
      <w:tblPr>
        <w:tblStyle w:val="TableGrid"/>
        <w:tblW w:w="0" w:type="auto"/>
        <w:tblInd w:w="720" w:type="dxa"/>
        <w:tblLook w:val="04A0" w:firstRow="1" w:lastRow="0" w:firstColumn="1" w:lastColumn="0" w:noHBand="0" w:noVBand="1"/>
      </w:tblPr>
      <w:tblGrid>
        <w:gridCol w:w="2190"/>
        <w:gridCol w:w="2159"/>
        <w:gridCol w:w="2188"/>
        <w:gridCol w:w="2319"/>
      </w:tblGrid>
      <w:tr w:rsidR="00B67D59" w14:paraId="7EE9D72F" w14:textId="77777777" w:rsidTr="006004A8">
        <w:tc>
          <w:tcPr>
            <w:tcW w:w="2394" w:type="dxa"/>
          </w:tcPr>
          <w:p w14:paraId="379546FB" w14:textId="77777777" w:rsidR="00B67D59" w:rsidRDefault="00B67D59" w:rsidP="006004A8">
            <w:r>
              <w:t>User Input</w:t>
            </w:r>
          </w:p>
        </w:tc>
        <w:tc>
          <w:tcPr>
            <w:tcW w:w="2394" w:type="dxa"/>
          </w:tcPr>
          <w:p w14:paraId="74D0DA28" w14:textId="77777777" w:rsidR="00B67D59" w:rsidRDefault="00B67D59" w:rsidP="006004A8">
            <w:r>
              <w:t>Normal Case</w:t>
            </w:r>
          </w:p>
        </w:tc>
        <w:tc>
          <w:tcPr>
            <w:tcW w:w="2394" w:type="dxa"/>
          </w:tcPr>
          <w:p w14:paraId="0B4E1B9B" w14:textId="77777777" w:rsidR="00B67D59" w:rsidRDefault="00B67D59" w:rsidP="006004A8">
            <w:r>
              <w:t>Alternative Case</w:t>
            </w:r>
          </w:p>
        </w:tc>
        <w:tc>
          <w:tcPr>
            <w:tcW w:w="2394" w:type="dxa"/>
          </w:tcPr>
          <w:p w14:paraId="4E85D283" w14:textId="77777777" w:rsidR="00B67D59" w:rsidRDefault="00B67D59" w:rsidP="006004A8">
            <w:r>
              <w:t>Exceptions</w:t>
            </w:r>
          </w:p>
        </w:tc>
      </w:tr>
      <w:tr w:rsidR="002A1237" w14:paraId="7109E716" w14:textId="77777777" w:rsidTr="006004A8">
        <w:tc>
          <w:tcPr>
            <w:tcW w:w="2394" w:type="dxa"/>
          </w:tcPr>
          <w:p w14:paraId="44A14036" w14:textId="286F0893" w:rsidR="002A1237" w:rsidRDefault="002A1237" w:rsidP="006004A8">
            <w:r>
              <w:t>“Modify” button click</w:t>
            </w:r>
          </w:p>
        </w:tc>
        <w:tc>
          <w:tcPr>
            <w:tcW w:w="2394" w:type="dxa"/>
          </w:tcPr>
          <w:p w14:paraId="792941CA" w14:textId="01EE9256" w:rsidR="002A1237" w:rsidRDefault="002A1237" w:rsidP="006004A8">
            <w:r>
              <w:t>User clicks</w:t>
            </w:r>
            <w:r w:rsidR="00254CA5">
              <w:t xml:space="preserve"> “Modify” button</w:t>
            </w:r>
          </w:p>
        </w:tc>
        <w:tc>
          <w:tcPr>
            <w:tcW w:w="2394" w:type="dxa"/>
          </w:tcPr>
          <w:p w14:paraId="3ECDCAFC" w14:textId="0858E4F8" w:rsidR="002A1237" w:rsidRDefault="00E272A0" w:rsidP="006004A8">
            <w:r>
              <w:t>No event selected.</w:t>
            </w:r>
          </w:p>
        </w:tc>
        <w:tc>
          <w:tcPr>
            <w:tcW w:w="2394" w:type="dxa"/>
          </w:tcPr>
          <w:p w14:paraId="77F0EEE6" w14:textId="226F15DA" w:rsidR="002A1237" w:rsidRDefault="00E272A0" w:rsidP="006004A8">
            <w:r>
              <w:t>Nothing happens (as n</w:t>
            </w:r>
            <w:r w:rsidR="00254CA5">
              <w:t>o event to modify</w:t>
            </w:r>
            <w:r>
              <w:t xml:space="preserve"> is selected/displayed)</w:t>
            </w:r>
          </w:p>
        </w:tc>
      </w:tr>
      <w:tr w:rsidR="00E272A0" w14:paraId="7548598C" w14:textId="77777777" w:rsidTr="006004A8">
        <w:tc>
          <w:tcPr>
            <w:tcW w:w="2394" w:type="dxa"/>
          </w:tcPr>
          <w:p w14:paraId="5815656F" w14:textId="379FA1AB" w:rsidR="00E272A0" w:rsidRDefault="00E272A0" w:rsidP="006004A8">
            <w:r>
              <w:t>“Ignore” button click</w:t>
            </w:r>
          </w:p>
        </w:tc>
        <w:tc>
          <w:tcPr>
            <w:tcW w:w="2394" w:type="dxa"/>
          </w:tcPr>
          <w:p w14:paraId="47E13422" w14:textId="5D734A71" w:rsidR="00E272A0" w:rsidRDefault="00E272A0" w:rsidP="006004A8">
            <w:r>
              <w:t>User clicks “Ignore” button</w:t>
            </w:r>
          </w:p>
        </w:tc>
        <w:tc>
          <w:tcPr>
            <w:tcW w:w="2394" w:type="dxa"/>
          </w:tcPr>
          <w:p w14:paraId="2599D55E" w14:textId="5EBF4563" w:rsidR="00E272A0" w:rsidRDefault="00E272A0" w:rsidP="006004A8">
            <w:r>
              <w:t>NA</w:t>
            </w:r>
          </w:p>
        </w:tc>
        <w:tc>
          <w:tcPr>
            <w:tcW w:w="2394" w:type="dxa"/>
          </w:tcPr>
          <w:p w14:paraId="199B48E6" w14:textId="6B318A69" w:rsidR="00E272A0" w:rsidRDefault="00E272A0" w:rsidP="006004A8">
            <w:r>
              <w:t>Invalid</w:t>
            </w:r>
          </w:p>
        </w:tc>
      </w:tr>
      <w:tr w:rsidR="00B67D59" w14:paraId="1FC72EC3" w14:textId="77777777" w:rsidTr="006004A8">
        <w:tc>
          <w:tcPr>
            <w:tcW w:w="2394" w:type="dxa"/>
          </w:tcPr>
          <w:p w14:paraId="6BF11FFB" w14:textId="77777777" w:rsidR="00B67D59" w:rsidRDefault="00B67D59" w:rsidP="006004A8">
            <w:r>
              <w:t>Event title</w:t>
            </w:r>
          </w:p>
        </w:tc>
        <w:tc>
          <w:tcPr>
            <w:tcW w:w="2394" w:type="dxa"/>
          </w:tcPr>
          <w:p w14:paraId="1C64CE68" w14:textId="77777777" w:rsidR="00B67D59" w:rsidRDefault="00B67D59" w:rsidP="006004A8">
            <w:r>
              <w:t>Valid</w:t>
            </w:r>
          </w:p>
        </w:tc>
        <w:tc>
          <w:tcPr>
            <w:tcW w:w="2394" w:type="dxa"/>
          </w:tcPr>
          <w:p w14:paraId="624F26C0" w14:textId="77777777" w:rsidR="00B67D59" w:rsidRDefault="00B67D59" w:rsidP="006004A8">
            <w:r>
              <w:t>No title given</w:t>
            </w:r>
          </w:p>
        </w:tc>
        <w:tc>
          <w:tcPr>
            <w:tcW w:w="2394" w:type="dxa"/>
          </w:tcPr>
          <w:p w14:paraId="118E6BB8" w14:textId="57067BC5" w:rsidR="00B67D59" w:rsidRDefault="00C4279B" w:rsidP="006004A8">
            <w:r>
              <w:t>Invalid</w:t>
            </w:r>
          </w:p>
        </w:tc>
      </w:tr>
      <w:tr w:rsidR="00B67D59" w14:paraId="5A32A821" w14:textId="77777777" w:rsidTr="006004A8">
        <w:tc>
          <w:tcPr>
            <w:tcW w:w="2394" w:type="dxa"/>
          </w:tcPr>
          <w:p w14:paraId="3759BC2B" w14:textId="77777777" w:rsidR="00B67D59" w:rsidRDefault="00B67D59" w:rsidP="006004A8">
            <w:r>
              <w:t>Date</w:t>
            </w:r>
          </w:p>
        </w:tc>
        <w:tc>
          <w:tcPr>
            <w:tcW w:w="2394" w:type="dxa"/>
          </w:tcPr>
          <w:p w14:paraId="0894827C" w14:textId="77777777" w:rsidR="00B67D59" w:rsidRDefault="00B67D59" w:rsidP="006004A8">
            <w:r>
              <w:t>Valid</w:t>
            </w:r>
          </w:p>
        </w:tc>
        <w:tc>
          <w:tcPr>
            <w:tcW w:w="2394" w:type="dxa"/>
          </w:tcPr>
          <w:p w14:paraId="445E7FC0" w14:textId="32233BD5" w:rsidR="00B67D59" w:rsidRDefault="00E272A0" w:rsidP="00E272A0">
            <w:pPr>
              <w:tabs>
                <w:tab w:val="center" w:pos="985"/>
              </w:tabs>
            </w:pPr>
            <w:r>
              <w:t>Different date selected while trying to modify event.</w:t>
            </w:r>
          </w:p>
        </w:tc>
        <w:tc>
          <w:tcPr>
            <w:tcW w:w="2394" w:type="dxa"/>
          </w:tcPr>
          <w:p w14:paraId="7857C522" w14:textId="0379DA70" w:rsidR="00B67D59" w:rsidRDefault="00E272A0" w:rsidP="006004A8">
            <w:r>
              <w:t>Event should remain in view.</w:t>
            </w:r>
          </w:p>
        </w:tc>
      </w:tr>
      <w:tr w:rsidR="00B67D59" w14:paraId="7FB43E3D" w14:textId="77777777" w:rsidTr="006004A8">
        <w:tc>
          <w:tcPr>
            <w:tcW w:w="2394" w:type="dxa"/>
          </w:tcPr>
          <w:p w14:paraId="6468E0B7" w14:textId="77777777" w:rsidR="00B67D59" w:rsidRDefault="00B67D59" w:rsidP="006004A8">
            <w:r>
              <w:t>Start time</w:t>
            </w:r>
          </w:p>
        </w:tc>
        <w:tc>
          <w:tcPr>
            <w:tcW w:w="2394" w:type="dxa"/>
          </w:tcPr>
          <w:p w14:paraId="2681A772" w14:textId="77777777" w:rsidR="00B67D59" w:rsidRDefault="00B67D59" w:rsidP="006004A8">
            <w:r>
              <w:t>Before end time</w:t>
            </w:r>
          </w:p>
        </w:tc>
        <w:tc>
          <w:tcPr>
            <w:tcW w:w="2394" w:type="dxa"/>
          </w:tcPr>
          <w:p w14:paraId="57018785" w14:textId="77777777" w:rsidR="00B67D59" w:rsidRDefault="00B67D59" w:rsidP="006004A8">
            <w:r>
              <w:t>After end time</w:t>
            </w:r>
          </w:p>
        </w:tc>
        <w:tc>
          <w:tcPr>
            <w:tcW w:w="2394" w:type="dxa"/>
          </w:tcPr>
          <w:p w14:paraId="70B8E19D" w14:textId="77777777" w:rsidR="00B67D59" w:rsidRDefault="00B67D59" w:rsidP="006004A8">
            <w:r>
              <w:t>Message box; do not let user add event.</w:t>
            </w:r>
          </w:p>
        </w:tc>
      </w:tr>
      <w:tr w:rsidR="00B67D59" w14:paraId="41CA2C89" w14:textId="77777777" w:rsidTr="006004A8">
        <w:tc>
          <w:tcPr>
            <w:tcW w:w="2394" w:type="dxa"/>
          </w:tcPr>
          <w:p w14:paraId="40C4B441" w14:textId="77777777" w:rsidR="00B67D59" w:rsidRDefault="00B67D59" w:rsidP="006004A8">
            <w:r>
              <w:t>End time</w:t>
            </w:r>
          </w:p>
        </w:tc>
        <w:tc>
          <w:tcPr>
            <w:tcW w:w="2394" w:type="dxa"/>
          </w:tcPr>
          <w:p w14:paraId="5543F276" w14:textId="77777777" w:rsidR="00B67D59" w:rsidRDefault="00B67D59" w:rsidP="006004A8">
            <w:r>
              <w:t>After start time</w:t>
            </w:r>
          </w:p>
        </w:tc>
        <w:tc>
          <w:tcPr>
            <w:tcW w:w="2394" w:type="dxa"/>
          </w:tcPr>
          <w:p w14:paraId="2AB97255" w14:textId="77777777" w:rsidR="00B67D59" w:rsidRDefault="00B67D59" w:rsidP="006004A8">
            <w:r>
              <w:t>Before start time</w:t>
            </w:r>
          </w:p>
        </w:tc>
        <w:tc>
          <w:tcPr>
            <w:tcW w:w="2394" w:type="dxa"/>
          </w:tcPr>
          <w:p w14:paraId="2763FC13" w14:textId="77777777" w:rsidR="00B67D59" w:rsidRDefault="00B67D59" w:rsidP="006004A8">
            <w:r>
              <w:t>Message box; do not let user add event.</w:t>
            </w:r>
          </w:p>
        </w:tc>
      </w:tr>
      <w:tr w:rsidR="00B67D59" w14:paraId="75BE10A3" w14:textId="77777777" w:rsidTr="006004A8">
        <w:tc>
          <w:tcPr>
            <w:tcW w:w="2394" w:type="dxa"/>
          </w:tcPr>
          <w:p w14:paraId="041B5020" w14:textId="65C33828" w:rsidR="00B67D59" w:rsidRDefault="0094327D" w:rsidP="006004A8">
            <w:r>
              <w:t>Event d</w:t>
            </w:r>
            <w:r w:rsidR="00B67D59">
              <w:t>escription</w:t>
            </w:r>
          </w:p>
        </w:tc>
        <w:tc>
          <w:tcPr>
            <w:tcW w:w="2394" w:type="dxa"/>
          </w:tcPr>
          <w:p w14:paraId="26DD92A0" w14:textId="77777777" w:rsidR="00B67D59" w:rsidRDefault="00B67D59" w:rsidP="006004A8">
            <w:r>
              <w:t>Valid</w:t>
            </w:r>
          </w:p>
        </w:tc>
        <w:tc>
          <w:tcPr>
            <w:tcW w:w="2394" w:type="dxa"/>
          </w:tcPr>
          <w:p w14:paraId="1D4EC40B" w14:textId="77777777" w:rsidR="00B67D59" w:rsidRDefault="00B67D59" w:rsidP="006004A8">
            <w:r>
              <w:t>NA</w:t>
            </w:r>
          </w:p>
        </w:tc>
        <w:tc>
          <w:tcPr>
            <w:tcW w:w="2394" w:type="dxa"/>
          </w:tcPr>
          <w:p w14:paraId="71C38B25" w14:textId="77777777" w:rsidR="00B67D59" w:rsidRDefault="00B67D59" w:rsidP="006004A8">
            <w:r>
              <w:t>Invalid</w:t>
            </w:r>
          </w:p>
        </w:tc>
      </w:tr>
    </w:tbl>
    <w:p w14:paraId="3A2F61C7" w14:textId="77777777" w:rsidR="00254CA5" w:rsidRDefault="00254CA5" w:rsidP="00B67D59">
      <w:pPr>
        <w:ind w:left="720"/>
      </w:pPr>
    </w:p>
    <w:p w14:paraId="1355B2CF" w14:textId="77777777" w:rsidR="00B67D59" w:rsidRDefault="00B67D59" w:rsidP="00B67D59">
      <w:pPr>
        <w:ind w:left="720"/>
      </w:pPr>
      <w:r>
        <w:t xml:space="preserve">After I created the chart for identifying Secondary Scenarios, I designed test cases to test each scenario. </w:t>
      </w:r>
    </w:p>
    <w:tbl>
      <w:tblPr>
        <w:tblStyle w:val="TableGrid"/>
        <w:tblW w:w="9223" w:type="dxa"/>
        <w:tblInd w:w="720" w:type="dxa"/>
        <w:tblLook w:val="04A0" w:firstRow="1" w:lastRow="0" w:firstColumn="1" w:lastColumn="0" w:noHBand="0" w:noVBand="1"/>
      </w:tblPr>
      <w:tblGrid>
        <w:gridCol w:w="952"/>
        <w:gridCol w:w="984"/>
        <w:gridCol w:w="1037"/>
        <w:gridCol w:w="977"/>
        <w:gridCol w:w="744"/>
        <w:gridCol w:w="730"/>
        <w:gridCol w:w="721"/>
        <w:gridCol w:w="721"/>
        <w:gridCol w:w="1219"/>
        <w:gridCol w:w="1487"/>
      </w:tblGrid>
      <w:tr w:rsidR="00E272A0" w14:paraId="5B98C369" w14:textId="77777777" w:rsidTr="00E272A0">
        <w:trPr>
          <w:trHeight w:val="1088"/>
        </w:trPr>
        <w:tc>
          <w:tcPr>
            <w:tcW w:w="954" w:type="dxa"/>
          </w:tcPr>
          <w:p w14:paraId="59B96A04" w14:textId="5C835AEB" w:rsidR="00E272A0" w:rsidRDefault="00E272A0" w:rsidP="006004A8">
            <w:r>
              <w:t>Index Number</w:t>
            </w:r>
          </w:p>
        </w:tc>
        <w:tc>
          <w:tcPr>
            <w:tcW w:w="985" w:type="dxa"/>
          </w:tcPr>
          <w:p w14:paraId="39250BD9" w14:textId="77777777" w:rsidR="00E272A0" w:rsidRDefault="00E272A0" w:rsidP="006004A8">
            <w:r>
              <w:t>Scenario</w:t>
            </w:r>
          </w:p>
        </w:tc>
        <w:tc>
          <w:tcPr>
            <w:tcW w:w="856" w:type="dxa"/>
          </w:tcPr>
          <w:p w14:paraId="03D0818B" w14:textId="66DF67C2" w:rsidR="00E272A0" w:rsidRDefault="0094327D" w:rsidP="006004A8">
            <w:r>
              <w:t>“Save the changes”</w:t>
            </w:r>
            <w:r w:rsidR="00E272A0">
              <w:t xml:space="preserve"> button click</w:t>
            </w:r>
          </w:p>
        </w:tc>
        <w:tc>
          <w:tcPr>
            <w:tcW w:w="830" w:type="dxa"/>
          </w:tcPr>
          <w:p w14:paraId="182946B1" w14:textId="52C02091" w:rsidR="00E272A0" w:rsidRDefault="0094327D" w:rsidP="006004A8">
            <w:r>
              <w:t>“</w:t>
            </w:r>
            <w:r w:rsidR="00E272A0">
              <w:t>Ignore</w:t>
            </w:r>
            <w:r>
              <w:t>”</w:t>
            </w:r>
            <w:r w:rsidR="00E272A0">
              <w:t xml:space="preserve"> button click</w:t>
            </w:r>
          </w:p>
        </w:tc>
        <w:tc>
          <w:tcPr>
            <w:tcW w:w="748" w:type="dxa"/>
          </w:tcPr>
          <w:p w14:paraId="5D4448FD" w14:textId="2E554448" w:rsidR="00E272A0" w:rsidRDefault="00E272A0" w:rsidP="006004A8">
            <w:r>
              <w:t>Event title</w:t>
            </w:r>
          </w:p>
        </w:tc>
        <w:tc>
          <w:tcPr>
            <w:tcW w:w="734" w:type="dxa"/>
          </w:tcPr>
          <w:p w14:paraId="1FB104DA" w14:textId="77777777" w:rsidR="00E272A0" w:rsidRDefault="00E272A0" w:rsidP="006004A8">
            <w:r>
              <w:t>Date</w:t>
            </w:r>
          </w:p>
        </w:tc>
        <w:tc>
          <w:tcPr>
            <w:tcW w:w="725" w:type="dxa"/>
          </w:tcPr>
          <w:p w14:paraId="6513EB19" w14:textId="77777777" w:rsidR="00E272A0" w:rsidRDefault="00E272A0" w:rsidP="006004A8">
            <w:r>
              <w:t>Start time</w:t>
            </w:r>
          </w:p>
        </w:tc>
        <w:tc>
          <w:tcPr>
            <w:tcW w:w="725" w:type="dxa"/>
          </w:tcPr>
          <w:p w14:paraId="482EF7FF" w14:textId="77777777" w:rsidR="00E272A0" w:rsidRDefault="00E272A0" w:rsidP="006004A8">
            <w:r>
              <w:t>End time</w:t>
            </w:r>
          </w:p>
        </w:tc>
        <w:tc>
          <w:tcPr>
            <w:tcW w:w="1238" w:type="dxa"/>
          </w:tcPr>
          <w:p w14:paraId="4CECCA47" w14:textId="7B5AE71F" w:rsidR="00E272A0" w:rsidRDefault="00EB3F47" w:rsidP="006004A8">
            <w:r>
              <w:t>Event d</w:t>
            </w:r>
            <w:r w:rsidR="00E272A0">
              <w:t>escription</w:t>
            </w:r>
          </w:p>
        </w:tc>
        <w:tc>
          <w:tcPr>
            <w:tcW w:w="1428" w:type="dxa"/>
          </w:tcPr>
          <w:p w14:paraId="3318DB10" w14:textId="77777777" w:rsidR="00E272A0" w:rsidRDefault="00E272A0" w:rsidP="006004A8">
            <w:r>
              <w:t>Expected results</w:t>
            </w:r>
          </w:p>
        </w:tc>
      </w:tr>
      <w:tr w:rsidR="00E272A0" w14:paraId="2D1194E9" w14:textId="77777777" w:rsidTr="00E272A0">
        <w:trPr>
          <w:trHeight w:val="1100"/>
        </w:trPr>
        <w:tc>
          <w:tcPr>
            <w:tcW w:w="954" w:type="dxa"/>
          </w:tcPr>
          <w:p w14:paraId="0E8D81BE" w14:textId="45CF593D" w:rsidR="00E272A0" w:rsidRDefault="00E272A0" w:rsidP="006004A8">
            <w:r>
              <w:t>TC7</w:t>
            </w:r>
          </w:p>
        </w:tc>
        <w:tc>
          <w:tcPr>
            <w:tcW w:w="985" w:type="dxa"/>
          </w:tcPr>
          <w:p w14:paraId="65B70D65" w14:textId="77777777" w:rsidR="00E272A0" w:rsidRDefault="00E272A0" w:rsidP="006004A8">
            <w:r>
              <w:t>Primary scenario</w:t>
            </w:r>
          </w:p>
        </w:tc>
        <w:tc>
          <w:tcPr>
            <w:tcW w:w="856" w:type="dxa"/>
          </w:tcPr>
          <w:p w14:paraId="1E64EA3C" w14:textId="17292079" w:rsidR="00E272A0" w:rsidRDefault="00E272A0" w:rsidP="006004A8">
            <w:r>
              <w:t>Clicked</w:t>
            </w:r>
          </w:p>
        </w:tc>
        <w:tc>
          <w:tcPr>
            <w:tcW w:w="830" w:type="dxa"/>
          </w:tcPr>
          <w:p w14:paraId="74F95A58" w14:textId="57262063" w:rsidR="00E272A0" w:rsidRDefault="00E272A0" w:rsidP="006004A8">
            <w:r>
              <w:t>Not clicked</w:t>
            </w:r>
          </w:p>
        </w:tc>
        <w:tc>
          <w:tcPr>
            <w:tcW w:w="748" w:type="dxa"/>
          </w:tcPr>
          <w:p w14:paraId="3A89BE73" w14:textId="0289A130" w:rsidR="00E272A0" w:rsidRDefault="00E272A0" w:rsidP="006004A8">
            <w:r>
              <w:t>“test”</w:t>
            </w:r>
          </w:p>
        </w:tc>
        <w:tc>
          <w:tcPr>
            <w:tcW w:w="734" w:type="dxa"/>
          </w:tcPr>
          <w:p w14:paraId="515C04B0" w14:textId="77777777" w:rsidR="00E272A0" w:rsidRDefault="00E272A0" w:rsidP="006004A8">
            <w:r>
              <w:t>2019-03-30</w:t>
            </w:r>
          </w:p>
        </w:tc>
        <w:tc>
          <w:tcPr>
            <w:tcW w:w="725" w:type="dxa"/>
          </w:tcPr>
          <w:p w14:paraId="522CB5A5" w14:textId="7C9BDA8F" w:rsidR="00E272A0" w:rsidRDefault="00E272A0" w:rsidP="006004A8">
            <w:r>
              <w:t>3:00</w:t>
            </w:r>
          </w:p>
        </w:tc>
        <w:tc>
          <w:tcPr>
            <w:tcW w:w="725" w:type="dxa"/>
          </w:tcPr>
          <w:p w14:paraId="18414F63" w14:textId="23650F3B" w:rsidR="00E272A0" w:rsidRDefault="00E272A0" w:rsidP="006004A8">
            <w:r>
              <w:t>3:00</w:t>
            </w:r>
          </w:p>
        </w:tc>
        <w:tc>
          <w:tcPr>
            <w:tcW w:w="1238" w:type="dxa"/>
          </w:tcPr>
          <w:p w14:paraId="1C8F57A4" w14:textId="77777777" w:rsidR="00E272A0" w:rsidRDefault="00E272A0" w:rsidP="006004A8">
            <w:r>
              <w:t>“test”</w:t>
            </w:r>
          </w:p>
        </w:tc>
        <w:tc>
          <w:tcPr>
            <w:tcW w:w="1428" w:type="dxa"/>
          </w:tcPr>
          <w:p w14:paraId="4221FDC7" w14:textId="01EE6DB5" w:rsidR="00E272A0" w:rsidRDefault="00E272A0" w:rsidP="006004A8">
            <w:r>
              <w:t>Display confirmation; show updated info</w:t>
            </w:r>
          </w:p>
        </w:tc>
      </w:tr>
      <w:tr w:rsidR="00E272A0" w14:paraId="4D2B8B44" w14:textId="77777777" w:rsidTr="00E272A0">
        <w:trPr>
          <w:trHeight w:val="1088"/>
        </w:trPr>
        <w:tc>
          <w:tcPr>
            <w:tcW w:w="954" w:type="dxa"/>
          </w:tcPr>
          <w:p w14:paraId="76CCB92C" w14:textId="487AB0A9" w:rsidR="00E272A0" w:rsidRDefault="00E272A0" w:rsidP="006004A8">
            <w:r>
              <w:t>TC30</w:t>
            </w:r>
          </w:p>
        </w:tc>
        <w:tc>
          <w:tcPr>
            <w:tcW w:w="985" w:type="dxa"/>
          </w:tcPr>
          <w:p w14:paraId="26E8C1CD" w14:textId="262EF572" w:rsidR="00E272A0" w:rsidRDefault="00E272A0" w:rsidP="006004A8">
            <w:r>
              <w:t>“Ignore” button clicked</w:t>
            </w:r>
          </w:p>
        </w:tc>
        <w:tc>
          <w:tcPr>
            <w:tcW w:w="856" w:type="dxa"/>
          </w:tcPr>
          <w:p w14:paraId="4A5F8FD7" w14:textId="23C2F974" w:rsidR="00E272A0" w:rsidRDefault="00E272A0" w:rsidP="006004A8">
            <w:r>
              <w:t>Not clicked</w:t>
            </w:r>
          </w:p>
        </w:tc>
        <w:tc>
          <w:tcPr>
            <w:tcW w:w="830" w:type="dxa"/>
          </w:tcPr>
          <w:p w14:paraId="68BA7FA5" w14:textId="28ACF71C" w:rsidR="00E272A0" w:rsidRDefault="00E272A0" w:rsidP="006004A8">
            <w:r>
              <w:t>Clicked</w:t>
            </w:r>
          </w:p>
        </w:tc>
        <w:tc>
          <w:tcPr>
            <w:tcW w:w="748" w:type="dxa"/>
          </w:tcPr>
          <w:p w14:paraId="4F1E180D" w14:textId="0910D301" w:rsidR="00E272A0" w:rsidRDefault="00E272A0" w:rsidP="006004A8">
            <w:r>
              <w:t>“test”</w:t>
            </w:r>
          </w:p>
        </w:tc>
        <w:tc>
          <w:tcPr>
            <w:tcW w:w="734" w:type="dxa"/>
          </w:tcPr>
          <w:p w14:paraId="508D889B" w14:textId="3973C046" w:rsidR="00E272A0" w:rsidRDefault="00E272A0" w:rsidP="006004A8">
            <w:r>
              <w:t>2019-03-30</w:t>
            </w:r>
          </w:p>
        </w:tc>
        <w:tc>
          <w:tcPr>
            <w:tcW w:w="725" w:type="dxa"/>
          </w:tcPr>
          <w:p w14:paraId="60BE9300" w14:textId="634CEB52" w:rsidR="00E272A0" w:rsidRDefault="00E272A0" w:rsidP="006004A8">
            <w:r>
              <w:t>3:00</w:t>
            </w:r>
          </w:p>
        </w:tc>
        <w:tc>
          <w:tcPr>
            <w:tcW w:w="725" w:type="dxa"/>
          </w:tcPr>
          <w:p w14:paraId="0A1A4809" w14:textId="56C5690F" w:rsidR="00E272A0" w:rsidRDefault="00E272A0" w:rsidP="006004A8">
            <w:r>
              <w:t>4:00</w:t>
            </w:r>
          </w:p>
        </w:tc>
        <w:tc>
          <w:tcPr>
            <w:tcW w:w="1238" w:type="dxa"/>
          </w:tcPr>
          <w:p w14:paraId="2D4A3D5D" w14:textId="15F7C6E8" w:rsidR="00E272A0" w:rsidRDefault="00E272A0" w:rsidP="006004A8">
            <w:r>
              <w:t>“test”</w:t>
            </w:r>
          </w:p>
        </w:tc>
        <w:tc>
          <w:tcPr>
            <w:tcW w:w="1428" w:type="dxa"/>
          </w:tcPr>
          <w:p w14:paraId="1420E630" w14:textId="2B5C2AAA" w:rsidR="00E272A0" w:rsidRDefault="00E272A0" w:rsidP="006004A8">
            <w:r>
              <w:t>Cancel modifications, if any.</w:t>
            </w:r>
          </w:p>
        </w:tc>
      </w:tr>
      <w:tr w:rsidR="00E272A0" w14:paraId="08A5D0BA" w14:textId="77777777" w:rsidTr="00E272A0">
        <w:trPr>
          <w:trHeight w:val="819"/>
        </w:trPr>
        <w:tc>
          <w:tcPr>
            <w:tcW w:w="954" w:type="dxa"/>
          </w:tcPr>
          <w:p w14:paraId="168A6B6A" w14:textId="011D7A3A" w:rsidR="00E272A0" w:rsidRDefault="00E272A0" w:rsidP="006004A8">
            <w:r>
              <w:t>TC8</w:t>
            </w:r>
          </w:p>
        </w:tc>
        <w:tc>
          <w:tcPr>
            <w:tcW w:w="985" w:type="dxa"/>
          </w:tcPr>
          <w:p w14:paraId="574780E5" w14:textId="77777777" w:rsidR="00E272A0" w:rsidRDefault="00E272A0" w:rsidP="006004A8">
            <w:r>
              <w:t>No title given</w:t>
            </w:r>
          </w:p>
        </w:tc>
        <w:tc>
          <w:tcPr>
            <w:tcW w:w="856" w:type="dxa"/>
          </w:tcPr>
          <w:p w14:paraId="1EDD4EDD" w14:textId="3BE181C8" w:rsidR="00E272A0" w:rsidRDefault="00E272A0" w:rsidP="006004A8">
            <w:r>
              <w:t>Clicked</w:t>
            </w:r>
          </w:p>
        </w:tc>
        <w:tc>
          <w:tcPr>
            <w:tcW w:w="830" w:type="dxa"/>
          </w:tcPr>
          <w:p w14:paraId="398E68E7" w14:textId="1BA77D32" w:rsidR="00E272A0" w:rsidRDefault="00E272A0" w:rsidP="006004A8">
            <w:r>
              <w:t>Not clicked</w:t>
            </w:r>
          </w:p>
        </w:tc>
        <w:tc>
          <w:tcPr>
            <w:tcW w:w="748" w:type="dxa"/>
          </w:tcPr>
          <w:p w14:paraId="6D28C4A7" w14:textId="55BFC8FD" w:rsidR="00E272A0" w:rsidRDefault="00E272A0" w:rsidP="006004A8">
            <w:r>
              <w:t>NULL</w:t>
            </w:r>
          </w:p>
        </w:tc>
        <w:tc>
          <w:tcPr>
            <w:tcW w:w="734" w:type="dxa"/>
          </w:tcPr>
          <w:p w14:paraId="500D3759" w14:textId="77777777" w:rsidR="00E272A0" w:rsidRDefault="00E272A0" w:rsidP="006004A8">
            <w:r>
              <w:t>2019-03-30</w:t>
            </w:r>
          </w:p>
        </w:tc>
        <w:tc>
          <w:tcPr>
            <w:tcW w:w="725" w:type="dxa"/>
          </w:tcPr>
          <w:p w14:paraId="261134C4" w14:textId="77777777" w:rsidR="00E272A0" w:rsidRDefault="00E272A0" w:rsidP="006004A8">
            <w:r>
              <w:t>10:00</w:t>
            </w:r>
          </w:p>
        </w:tc>
        <w:tc>
          <w:tcPr>
            <w:tcW w:w="725" w:type="dxa"/>
          </w:tcPr>
          <w:p w14:paraId="7D21F819" w14:textId="77777777" w:rsidR="00E272A0" w:rsidRDefault="00E272A0" w:rsidP="006004A8">
            <w:r>
              <w:t>11:00</w:t>
            </w:r>
          </w:p>
        </w:tc>
        <w:tc>
          <w:tcPr>
            <w:tcW w:w="1238" w:type="dxa"/>
          </w:tcPr>
          <w:p w14:paraId="1B37E06E" w14:textId="77777777" w:rsidR="00E272A0" w:rsidRDefault="00E272A0" w:rsidP="006004A8">
            <w:r>
              <w:t>“test”</w:t>
            </w:r>
          </w:p>
        </w:tc>
        <w:tc>
          <w:tcPr>
            <w:tcW w:w="1428" w:type="dxa"/>
          </w:tcPr>
          <w:p w14:paraId="49A98D7D" w14:textId="2B3B5DD5" w:rsidR="00E272A0" w:rsidRDefault="00E272A0" w:rsidP="006004A8">
            <w:r>
              <w:t>Allow an empty title.</w:t>
            </w:r>
          </w:p>
        </w:tc>
      </w:tr>
      <w:tr w:rsidR="00E272A0" w14:paraId="459F659D" w14:textId="77777777" w:rsidTr="00E272A0">
        <w:trPr>
          <w:trHeight w:val="1638"/>
        </w:trPr>
        <w:tc>
          <w:tcPr>
            <w:tcW w:w="954" w:type="dxa"/>
          </w:tcPr>
          <w:p w14:paraId="5C451AA7" w14:textId="498E182B" w:rsidR="00E272A0" w:rsidRDefault="00E272A0" w:rsidP="006004A8">
            <w:r>
              <w:lastRenderedPageBreak/>
              <w:t>TC9</w:t>
            </w:r>
          </w:p>
        </w:tc>
        <w:tc>
          <w:tcPr>
            <w:tcW w:w="985" w:type="dxa"/>
          </w:tcPr>
          <w:p w14:paraId="621C6384" w14:textId="77777777" w:rsidR="00E272A0" w:rsidRDefault="00E272A0" w:rsidP="006004A8">
            <w:r>
              <w:t>Start time comes after end time</w:t>
            </w:r>
          </w:p>
        </w:tc>
        <w:tc>
          <w:tcPr>
            <w:tcW w:w="856" w:type="dxa"/>
          </w:tcPr>
          <w:p w14:paraId="1804F753" w14:textId="2E5272A7" w:rsidR="00E272A0" w:rsidRDefault="00E272A0" w:rsidP="006004A8">
            <w:r>
              <w:t>Clicked</w:t>
            </w:r>
          </w:p>
        </w:tc>
        <w:tc>
          <w:tcPr>
            <w:tcW w:w="830" w:type="dxa"/>
          </w:tcPr>
          <w:p w14:paraId="72002EC7" w14:textId="037AB1CC" w:rsidR="00E272A0" w:rsidRDefault="00E272A0" w:rsidP="006004A8">
            <w:r>
              <w:t>Not clicked</w:t>
            </w:r>
          </w:p>
        </w:tc>
        <w:tc>
          <w:tcPr>
            <w:tcW w:w="748" w:type="dxa"/>
          </w:tcPr>
          <w:p w14:paraId="7622998A" w14:textId="275B3B57" w:rsidR="00E272A0" w:rsidRDefault="00E272A0" w:rsidP="006004A8">
            <w:r>
              <w:t>“test”</w:t>
            </w:r>
          </w:p>
        </w:tc>
        <w:tc>
          <w:tcPr>
            <w:tcW w:w="734" w:type="dxa"/>
          </w:tcPr>
          <w:p w14:paraId="28693420" w14:textId="77777777" w:rsidR="00E272A0" w:rsidRDefault="00E272A0" w:rsidP="006004A8">
            <w:r>
              <w:t>2019-03-30</w:t>
            </w:r>
          </w:p>
        </w:tc>
        <w:tc>
          <w:tcPr>
            <w:tcW w:w="725" w:type="dxa"/>
          </w:tcPr>
          <w:p w14:paraId="6701862A" w14:textId="77777777" w:rsidR="00E272A0" w:rsidRDefault="00E272A0" w:rsidP="006004A8">
            <w:r>
              <w:t>12:00</w:t>
            </w:r>
          </w:p>
        </w:tc>
        <w:tc>
          <w:tcPr>
            <w:tcW w:w="725" w:type="dxa"/>
          </w:tcPr>
          <w:p w14:paraId="4084F198" w14:textId="77777777" w:rsidR="00E272A0" w:rsidRDefault="00E272A0" w:rsidP="006004A8">
            <w:r>
              <w:t>11:00</w:t>
            </w:r>
          </w:p>
        </w:tc>
        <w:tc>
          <w:tcPr>
            <w:tcW w:w="1238" w:type="dxa"/>
          </w:tcPr>
          <w:p w14:paraId="4735231E" w14:textId="77777777" w:rsidR="00E272A0" w:rsidRDefault="00E272A0" w:rsidP="006004A8">
            <w:r>
              <w:t>“test”</w:t>
            </w:r>
          </w:p>
        </w:tc>
        <w:tc>
          <w:tcPr>
            <w:tcW w:w="1428" w:type="dxa"/>
          </w:tcPr>
          <w:p w14:paraId="5C911A00" w14:textId="77777777" w:rsidR="00E272A0" w:rsidRDefault="00E272A0" w:rsidP="006004A8">
            <w:r>
              <w:t>Display error message</w:t>
            </w:r>
          </w:p>
        </w:tc>
      </w:tr>
      <w:tr w:rsidR="00E272A0" w14:paraId="72E52258" w14:textId="77777777" w:rsidTr="00E272A0">
        <w:trPr>
          <w:trHeight w:val="1638"/>
        </w:trPr>
        <w:tc>
          <w:tcPr>
            <w:tcW w:w="954" w:type="dxa"/>
          </w:tcPr>
          <w:p w14:paraId="502458A5" w14:textId="2D7C302B" w:rsidR="00E272A0" w:rsidRDefault="00E272A0" w:rsidP="006004A8">
            <w:r>
              <w:t>TC31</w:t>
            </w:r>
          </w:p>
        </w:tc>
        <w:tc>
          <w:tcPr>
            <w:tcW w:w="985" w:type="dxa"/>
          </w:tcPr>
          <w:p w14:paraId="1D6983B1" w14:textId="5829E628" w:rsidR="00E272A0" w:rsidRDefault="00E272A0" w:rsidP="006004A8">
            <w:r>
              <w:t>Date changed</w:t>
            </w:r>
            <w:r w:rsidR="0094327D">
              <w:t xml:space="preserve"> for event.</w:t>
            </w:r>
          </w:p>
        </w:tc>
        <w:tc>
          <w:tcPr>
            <w:tcW w:w="856" w:type="dxa"/>
          </w:tcPr>
          <w:p w14:paraId="73EDD74B" w14:textId="76DBF9DC" w:rsidR="00E272A0" w:rsidRDefault="00E272A0" w:rsidP="006004A8">
            <w:r>
              <w:t>Clicked</w:t>
            </w:r>
          </w:p>
        </w:tc>
        <w:tc>
          <w:tcPr>
            <w:tcW w:w="830" w:type="dxa"/>
          </w:tcPr>
          <w:p w14:paraId="066948B8" w14:textId="140A80D6" w:rsidR="00E272A0" w:rsidRDefault="0094327D" w:rsidP="006004A8">
            <w:r>
              <w:t>Not clicked</w:t>
            </w:r>
          </w:p>
        </w:tc>
        <w:tc>
          <w:tcPr>
            <w:tcW w:w="748" w:type="dxa"/>
          </w:tcPr>
          <w:p w14:paraId="101760B0" w14:textId="11A50C53" w:rsidR="00E272A0" w:rsidRDefault="0094327D" w:rsidP="006004A8">
            <w:r>
              <w:t>“test”</w:t>
            </w:r>
          </w:p>
        </w:tc>
        <w:tc>
          <w:tcPr>
            <w:tcW w:w="734" w:type="dxa"/>
          </w:tcPr>
          <w:p w14:paraId="6BE4E8FF" w14:textId="30E6A205" w:rsidR="00E272A0" w:rsidRDefault="0094327D" w:rsidP="006004A8">
            <w:r>
              <w:t>2019-03-30</w:t>
            </w:r>
          </w:p>
        </w:tc>
        <w:tc>
          <w:tcPr>
            <w:tcW w:w="725" w:type="dxa"/>
          </w:tcPr>
          <w:p w14:paraId="47CB6D28" w14:textId="115B6757" w:rsidR="00E272A0" w:rsidRDefault="0094327D" w:rsidP="006004A8">
            <w:r>
              <w:t>12:00</w:t>
            </w:r>
          </w:p>
        </w:tc>
        <w:tc>
          <w:tcPr>
            <w:tcW w:w="725" w:type="dxa"/>
          </w:tcPr>
          <w:p w14:paraId="62276E5F" w14:textId="5B3F22FD" w:rsidR="00E272A0" w:rsidRDefault="0094327D" w:rsidP="006004A8">
            <w:r>
              <w:t>11:00</w:t>
            </w:r>
          </w:p>
        </w:tc>
        <w:tc>
          <w:tcPr>
            <w:tcW w:w="1238" w:type="dxa"/>
          </w:tcPr>
          <w:p w14:paraId="1DC2205C" w14:textId="18AEB0D2" w:rsidR="00E272A0" w:rsidRDefault="0094327D" w:rsidP="006004A8">
            <w:r>
              <w:t>“test”</w:t>
            </w:r>
          </w:p>
        </w:tc>
        <w:tc>
          <w:tcPr>
            <w:tcW w:w="1428" w:type="dxa"/>
          </w:tcPr>
          <w:p w14:paraId="3B6027D6" w14:textId="67BA071F" w:rsidR="00E272A0" w:rsidRDefault="0094327D" w:rsidP="006004A8">
            <w:r>
              <w:t>Change the event’s date to the newly selected date.</w:t>
            </w:r>
          </w:p>
        </w:tc>
      </w:tr>
    </w:tbl>
    <w:p w14:paraId="0F0A1C4B" w14:textId="77777777" w:rsidR="00B67D59" w:rsidRDefault="00B67D59" w:rsidP="00B67D59">
      <w:pPr>
        <w:ind w:left="720"/>
      </w:pPr>
    </w:p>
    <w:p w14:paraId="11EC1E13" w14:textId="3E4A4BC4" w:rsidR="00B67D59" w:rsidRDefault="00254CA5" w:rsidP="00B67D59">
      <w:pPr>
        <w:ind w:left="720"/>
      </w:pPr>
      <w:r>
        <w:t>PROBLEMS:</w:t>
      </w:r>
    </w:p>
    <w:p w14:paraId="43497558" w14:textId="1EC864A7" w:rsidR="00A76783" w:rsidRDefault="00A76783" w:rsidP="00A76783">
      <w:pPr>
        <w:pStyle w:val="ListParagraph"/>
        <w:numPr>
          <w:ilvl w:val="0"/>
          <w:numId w:val="9"/>
        </w:numPr>
      </w:pPr>
      <w:r>
        <w:t>TC31 revealed that the date could not be changed for the selected event.</w:t>
      </w:r>
    </w:p>
    <w:p w14:paraId="08CA1112" w14:textId="56399F62" w:rsidR="00A76783" w:rsidRDefault="00A76783" w:rsidP="00A76783">
      <w:pPr>
        <w:ind w:left="720"/>
      </w:pPr>
      <w:r>
        <w:t>This issue is the same as the one discovered in TC18. The date being selected automatically results in the text and combo boxes being filled with the first event for that day.</w:t>
      </w:r>
    </w:p>
    <w:p w14:paraId="7BA44D56" w14:textId="39099BF8" w:rsidR="00A76783" w:rsidRDefault="00A76783" w:rsidP="00A76783">
      <w:pPr>
        <w:ind w:left="720"/>
      </w:pPr>
      <w:r>
        <w:t>RECOMMENDATIONS TO PROGRAMMERS:</w:t>
      </w:r>
    </w:p>
    <w:p w14:paraId="40B15269" w14:textId="022C8ED3" w:rsidR="00A76783" w:rsidRDefault="00A76783" w:rsidP="00A76783">
      <w:pPr>
        <w:ind w:left="720"/>
      </w:pPr>
      <w:r>
        <w:t>Allow the user to change an event’s date in edit mode.</w:t>
      </w:r>
    </w:p>
    <w:p w14:paraId="56B218C0" w14:textId="77777777" w:rsidR="00A76783" w:rsidRDefault="00A76783" w:rsidP="00A76783">
      <w:pPr>
        <w:ind w:left="720"/>
      </w:pPr>
    </w:p>
    <w:p w14:paraId="362EEF7B" w14:textId="656790C4" w:rsidR="007D2DF7" w:rsidRDefault="00F141F5" w:rsidP="00B67D59">
      <w:pPr>
        <w:ind w:left="720"/>
      </w:pPr>
      <w:r>
        <w:t xml:space="preserve"> </w:t>
      </w:r>
    </w:p>
    <w:p w14:paraId="3A12F6DD" w14:textId="11798CD3" w:rsidR="00B67D59" w:rsidRPr="00B10630" w:rsidRDefault="00B67D59" w:rsidP="00B67D59">
      <w:pPr>
        <w:ind w:left="720"/>
        <w:rPr>
          <w:b/>
        </w:rPr>
      </w:pPr>
      <w:r w:rsidRPr="00B10630">
        <w:rPr>
          <w:b/>
        </w:rPr>
        <w:t>Use Case 4</w:t>
      </w:r>
    </w:p>
    <w:p w14:paraId="04955561" w14:textId="64B2A53A" w:rsidR="00B67D59" w:rsidRDefault="00B67D59" w:rsidP="00B67D59">
      <w:pPr>
        <w:ind w:firstLine="720"/>
      </w:pPr>
      <w:r>
        <w:t>ID: UC</w:t>
      </w:r>
      <w:r w:rsidR="007D2DF7">
        <w:t>4</w:t>
      </w:r>
    </w:p>
    <w:p w14:paraId="3C1DFD75" w14:textId="1E7CC902" w:rsidR="007D2DF7" w:rsidRDefault="007D2DF7" w:rsidP="00854421">
      <w:pPr>
        <w:ind w:firstLine="720"/>
      </w:pPr>
      <w:r>
        <w:t xml:space="preserve">Date: </w:t>
      </w:r>
      <w:r w:rsidR="00854421">
        <w:t>04/06/2019</w:t>
      </w:r>
      <w:r>
        <w:t xml:space="preserve"> </w:t>
      </w:r>
    </w:p>
    <w:p w14:paraId="19D733BF" w14:textId="12409DEE" w:rsidR="007D2DF7" w:rsidRDefault="007D2DF7" w:rsidP="00B67D59">
      <w:pPr>
        <w:ind w:firstLine="720"/>
      </w:pPr>
      <w:r>
        <w:t>Testing Method: Use Case Based testing</w:t>
      </w:r>
    </w:p>
    <w:p w14:paraId="6FF91C96" w14:textId="17C8EAE7" w:rsidR="00B67D59" w:rsidRDefault="00B67D59" w:rsidP="00B67D59">
      <w:pPr>
        <w:ind w:left="720"/>
      </w:pPr>
      <w:r>
        <w:t xml:space="preserve">Name: </w:t>
      </w:r>
      <w:r w:rsidR="00254CA5">
        <w:t>View an event.</w:t>
      </w:r>
    </w:p>
    <w:p w14:paraId="42CAA918" w14:textId="198D277E" w:rsidR="00B67D59" w:rsidRDefault="00B67D59" w:rsidP="00B67D59">
      <w:pPr>
        <w:ind w:left="720"/>
      </w:pPr>
      <w:r>
        <w:t xml:space="preserve">Actor: User who wants to </w:t>
      </w:r>
      <w:r w:rsidR="00254CA5">
        <w:t>view an event.</w:t>
      </w:r>
    </w:p>
    <w:p w14:paraId="73C5C845" w14:textId="0361667E" w:rsidR="00B67D59" w:rsidRDefault="00B67D59" w:rsidP="00B67D59">
      <w:pPr>
        <w:ind w:left="720"/>
      </w:pPr>
      <w:r>
        <w:t xml:space="preserve">Preconditions: User was able to start the system. </w:t>
      </w:r>
      <w:r w:rsidR="00E833C1">
        <w:t>Ac</w:t>
      </w:r>
      <w:r>
        <w:t>cess the remote database; XAMPP is running.</w:t>
      </w:r>
    </w:p>
    <w:p w14:paraId="0AE3FD9C" w14:textId="77777777" w:rsidR="00B67D59" w:rsidRDefault="00B67D59" w:rsidP="00B67D59">
      <w:pPr>
        <w:ind w:left="720"/>
      </w:pPr>
    </w:p>
    <w:tbl>
      <w:tblPr>
        <w:tblStyle w:val="TableGrid"/>
        <w:tblW w:w="0" w:type="auto"/>
        <w:tblInd w:w="720" w:type="dxa"/>
        <w:tblLook w:val="04A0" w:firstRow="1" w:lastRow="0" w:firstColumn="1" w:lastColumn="0" w:noHBand="0" w:noVBand="1"/>
      </w:tblPr>
      <w:tblGrid>
        <w:gridCol w:w="4409"/>
        <w:gridCol w:w="4447"/>
      </w:tblGrid>
      <w:tr w:rsidR="00B67D59" w14:paraId="7D1ED7E1" w14:textId="77777777" w:rsidTr="00254CA5">
        <w:trPr>
          <w:trHeight w:val="413"/>
        </w:trPr>
        <w:tc>
          <w:tcPr>
            <w:tcW w:w="4409" w:type="dxa"/>
          </w:tcPr>
          <w:p w14:paraId="6784FFC5" w14:textId="77777777" w:rsidR="00B67D59" w:rsidRDefault="00B67D59" w:rsidP="006004A8">
            <w:r>
              <w:t>Actor: User</w:t>
            </w:r>
          </w:p>
        </w:tc>
        <w:tc>
          <w:tcPr>
            <w:tcW w:w="4447" w:type="dxa"/>
          </w:tcPr>
          <w:p w14:paraId="745507F2" w14:textId="77777777" w:rsidR="00B67D59" w:rsidRDefault="00B67D59" w:rsidP="006004A8">
            <w:r>
              <w:t>System: Calendar Program</w:t>
            </w:r>
          </w:p>
        </w:tc>
      </w:tr>
      <w:tr w:rsidR="00B67D59" w14:paraId="79343EC7" w14:textId="77777777" w:rsidTr="006004A8">
        <w:tc>
          <w:tcPr>
            <w:tcW w:w="4409" w:type="dxa"/>
          </w:tcPr>
          <w:p w14:paraId="234CD471" w14:textId="622C6FE9" w:rsidR="00B67D59" w:rsidRDefault="00B67D59" w:rsidP="006004A8">
            <w:r>
              <w:t xml:space="preserve">1. TUCBW the user clicking on </w:t>
            </w:r>
            <w:r w:rsidR="00254CA5">
              <w:t>an event.</w:t>
            </w:r>
          </w:p>
        </w:tc>
        <w:tc>
          <w:tcPr>
            <w:tcW w:w="4447" w:type="dxa"/>
          </w:tcPr>
          <w:p w14:paraId="557EB6B6" w14:textId="52FD9B9F" w:rsidR="00B67D59" w:rsidRDefault="00254CA5" w:rsidP="006004A8">
            <w:r>
              <w:t>2. The system displays the event’s info.</w:t>
            </w:r>
          </w:p>
        </w:tc>
      </w:tr>
    </w:tbl>
    <w:p w14:paraId="2F9F1DA4" w14:textId="77777777" w:rsidR="00254CA5" w:rsidRDefault="00254CA5" w:rsidP="00B67D59">
      <w:pPr>
        <w:ind w:left="720"/>
      </w:pPr>
    </w:p>
    <w:p w14:paraId="4D47CCBA" w14:textId="35E403FF" w:rsidR="00B67D59" w:rsidRDefault="00254CA5" w:rsidP="00B67D59">
      <w:pPr>
        <w:ind w:left="720"/>
      </w:pPr>
      <w:r>
        <w:lastRenderedPageBreak/>
        <w:t>Below table will help identify any Secondary Scenarios.</w:t>
      </w:r>
    </w:p>
    <w:tbl>
      <w:tblPr>
        <w:tblStyle w:val="TableGrid"/>
        <w:tblW w:w="0" w:type="auto"/>
        <w:tblInd w:w="720" w:type="dxa"/>
        <w:tblLook w:val="04A0" w:firstRow="1" w:lastRow="0" w:firstColumn="1" w:lastColumn="0" w:noHBand="0" w:noVBand="1"/>
      </w:tblPr>
      <w:tblGrid>
        <w:gridCol w:w="2231"/>
        <w:gridCol w:w="2179"/>
        <w:gridCol w:w="2225"/>
        <w:gridCol w:w="2221"/>
      </w:tblGrid>
      <w:tr w:rsidR="00B67D59" w14:paraId="658A702A" w14:textId="77777777" w:rsidTr="00254CA5">
        <w:tc>
          <w:tcPr>
            <w:tcW w:w="2231" w:type="dxa"/>
          </w:tcPr>
          <w:p w14:paraId="5685EB4A" w14:textId="77777777" w:rsidR="00B67D59" w:rsidRDefault="00B67D59" w:rsidP="006004A8">
            <w:r>
              <w:t>User Input</w:t>
            </w:r>
          </w:p>
        </w:tc>
        <w:tc>
          <w:tcPr>
            <w:tcW w:w="2179" w:type="dxa"/>
          </w:tcPr>
          <w:p w14:paraId="6AA0490D" w14:textId="77777777" w:rsidR="00B67D59" w:rsidRDefault="00B67D59" w:rsidP="006004A8">
            <w:r>
              <w:t>Normal Case</w:t>
            </w:r>
          </w:p>
        </w:tc>
        <w:tc>
          <w:tcPr>
            <w:tcW w:w="2225" w:type="dxa"/>
          </w:tcPr>
          <w:p w14:paraId="221F6964" w14:textId="77777777" w:rsidR="00B67D59" w:rsidRDefault="00B67D59" w:rsidP="006004A8">
            <w:r>
              <w:t>Alternative Case</w:t>
            </w:r>
          </w:p>
        </w:tc>
        <w:tc>
          <w:tcPr>
            <w:tcW w:w="2221" w:type="dxa"/>
          </w:tcPr>
          <w:p w14:paraId="2A1AE9DC" w14:textId="77777777" w:rsidR="00B67D59" w:rsidRDefault="00B67D59" w:rsidP="006004A8">
            <w:r>
              <w:t>Exceptions</w:t>
            </w:r>
          </w:p>
        </w:tc>
      </w:tr>
      <w:tr w:rsidR="00B67D59" w14:paraId="66261BC3" w14:textId="77777777" w:rsidTr="00254CA5">
        <w:tc>
          <w:tcPr>
            <w:tcW w:w="2231" w:type="dxa"/>
          </w:tcPr>
          <w:p w14:paraId="0AFDF3E5" w14:textId="1BF18A87" w:rsidR="00B67D59" w:rsidRDefault="00A76783" w:rsidP="006004A8">
            <w:r>
              <w:t>Select</w:t>
            </w:r>
            <w:r w:rsidR="00254CA5">
              <w:t xml:space="preserve"> an event</w:t>
            </w:r>
            <w:r>
              <w:t xml:space="preserve"> from the list</w:t>
            </w:r>
          </w:p>
        </w:tc>
        <w:tc>
          <w:tcPr>
            <w:tcW w:w="2179" w:type="dxa"/>
          </w:tcPr>
          <w:p w14:paraId="4B825C9A" w14:textId="77777777" w:rsidR="00B67D59" w:rsidRDefault="00B67D59" w:rsidP="006004A8">
            <w:r>
              <w:t>Valid</w:t>
            </w:r>
          </w:p>
        </w:tc>
        <w:tc>
          <w:tcPr>
            <w:tcW w:w="2225" w:type="dxa"/>
          </w:tcPr>
          <w:p w14:paraId="63275390" w14:textId="5113F7F7" w:rsidR="00B67D59" w:rsidRDefault="00254CA5" w:rsidP="006004A8">
            <w:r>
              <w:t>NA</w:t>
            </w:r>
          </w:p>
        </w:tc>
        <w:tc>
          <w:tcPr>
            <w:tcW w:w="2221" w:type="dxa"/>
          </w:tcPr>
          <w:p w14:paraId="76BDB06C" w14:textId="5FB0194F" w:rsidR="00B67D59" w:rsidRDefault="00254CA5" w:rsidP="006004A8">
            <w:r>
              <w:t>NA</w:t>
            </w:r>
          </w:p>
        </w:tc>
      </w:tr>
      <w:tr w:rsidR="00A76783" w14:paraId="0D20DD0A" w14:textId="77777777" w:rsidTr="00254CA5">
        <w:tc>
          <w:tcPr>
            <w:tcW w:w="2231" w:type="dxa"/>
          </w:tcPr>
          <w:p w14:paraId="27297A3A" w14:textId="48040F5C" w:rsidR="00A76783" w:rsidRDefault="00A76783" w:rsidP="006004A8">
            <w:r>
              <w:t>Date</w:t>
            </w:r>
          </w:p>
        </w:tc>
        <w:tc>
          <w:tcPr>
            <w:tcW w:w="2179" w:type="dxa"/>
          </w:tcPr>
          <w:p w14:paraId="7D42D45D" w14:textId="210334E3" w:rsidR="00A76783" w:rsidRDefault="00A76783" w:rsidP="006004A8">
            <w:r>
              <w:t>Select a date from the calendar</w:t>
            </w:r>
          </w:p>
        </w:tc>
        <w:tc>
          <w:tcPr>
            <w:tcW w:w="2225" w:type="dxa"/>
          </w:tcPr>
          <w:p w14:paraId="07D9F710" w14:textId="19FC6BFD" w:rsidR="00A76783" w:rsidRDefault="00EB3F47" w:rsidP="006004A8">
            <w:r>
              <w:t>Date without any events</w:t>
            </w:r>
          </w:p>
        </w:tc>
        <w:tc>
          <w:tcPr>
            <w:tcW w:w="2221" w:type="dxa"/>
          </w:tcPr>
          <w:p w14:paraId="4FE7DD47" w14:textId="6306D70B" w:rsidR="00A76783" w:rsidRDefault="00EB3F47" w:rsidP="006004A8">
            <w:r>
              <w:t>Display an empty list of events</w:t>
            </w:r>
          </w:p>
        </w:tc>
      </w:tr>
    </w:tbl>
    <w:p w14:paraId="339BC65E" w14:textId="77777777" w:rsidR="00B67D59" w:rsidRDefault="00B67D59" w:rsidP="00B67D59">
      <w:pPr>
        <w:ind w:left="720"/>
      </w:pPr>
    </w:p>
    <w:p w14:paraId="7A15C1F6" w14:textId="77777777" w:rsidR="00B67D59" w:rsidRDefault="00B67D59" w:rsidP="00B67D59">
      <w:pPr>
        <w:ind w:left="720"/>
      </w:pPr>
    </w:p>
    <w:p w14:paraId="2FBEF4F4" w14:textId="77777777" w:rsidR="00B67D59" w:rsidRDefault="00B67D59" w:rsidP="00B67D59">
      <w:pPr>
        <w:ind w:left="720"/>
      </w:pPr>
      <w:r>
        <w:t xml:space="preserve">After I created the chart for identifying Secondary Scenarios, I designed test cases to test each scenario. </w:t>
      </w:r>
    </w:p>
    <w:tbl>
      <w:tblPr>
        <w:tblStyle w:val="TableGrid"/>
        <w:tblW w:w="8903" w:type="dxa"/>
        <w:tblInd w:w="720" w:type="dxa"/>
        <w:tblLook w:val="04A0" w:firstRow="1" w:lastRow="0" w:firstColumn="1" w:lastColumn="0" w:noHBand="0" w:noVBand="1"/>
      </w:tblPr>
      <w:tblGrid>
        <w:gridCol w:w="1790"/>
        <w:gridCol w:w="2121"/>
        <w:gridCol w:w="2496"/>
        <w:gridCol w:w="2496"/>
      </w:tblGrid>
      <w:tr w:rsidR="00EB3F47" w14:paraId="721629F5" w14:textId="77777777" w:rsidTr="00EB3F47">
        <w:trPr>
          <w:trHeight w:val="339"/>
        </w:trPr>
        <w:tc>
          <w:tcPr>
            <w:tcW w:w="1790" w:type="dxa"/>
          </w:tcPr>
          <w:p w14:paraId="4BC7EE69" w14:textId="60D87DF6" w:rsidR="00EB3F47" w:rsidRDefault="00EB3F47" w:rsidP="006004A8">
            <w:r>
              <w:t>Index Number</w:t>
            </w:r>
          </w:p>
        </w:tc>
        <w:tc>
          <w:tcPr>
            <w:tcW w:w="2121" w:type="dxa"/>
          </w:tcPr>
          <w:p w14:paraId="50120DB5" w14:textId="77777777" w:rsidR="00EB3F47" w:rsidRDefault="00EB3F47" w:rsidP="006004A8">
            <w:r>
              <w:t>Scenario</w:t>
            </w:r>
          </w:p>
        </w:tc>
        <w:tc>
          <w:tcPr>
            <w:tcW w:w="2496" w:type="dxa"/>
          </w:tcPr>
          <w:p w14:paraId="3AC3779D" w14:textId="3082B9D2" w:rsidR="00EB3F47" w:rsidRDefault="00EB3F47" w:rsidP="006004A8">
            <w:r>
              <w:t>Date</w:t>
            </w:r>
          </w:p>
        </w:tc>
        <w:tc>
          <w:tcPr>
            <w:tcW w:w="2496" w:type="dxa"/>
          </w:tcPr>
          <w:p w14:paraId="4021F739" w14:textId="7AA583F0" w:rsidR="00EB3F47" w:rsidRDefault="00EB3F47" w:rsidP="006004A8">
            <w:r>
              <w:t>Expected results</w:t>
            </w:r>
          </w:p>
        </w:tc>
      </w:tr>
      <w:tr w:rsidR="00EB3F47" w14:paraId="79128F0A" w14:textId="77777777" w:rsidTr="00EB3F47">
        <w:trPr>
          <w:trHeight w:val="332"/>
        </w:trPr>
        <w:tc>
          <w:tcPr>
            <w:tcW w:w="1790" w:type="dxa"/>
          </w:tcPr>
          <w:p w14:paraId="57549D8E" w14:textId="7EEE6ABC" w:rsidR="00EB3F47" w:rsidRDefault="00EB3F47" w:rsidP="006004A8">
            <w:r>
              <w:t>TC10</w:t>
            </w:r>
          </w:p>
        </w:tc>
        <w:tc>
          <w:tcPr>
            <w:tcW w:w="2121" w:type="dxa"/>
          </w:tcPr>
          <w:p w14:paraId="642D2CAC" w14:textId="77777777" w:rsidR="00EB3F47" w:rsidRDefault="00EB3F47" w:rsidP="006004A8">
            <w:r>
              <w:t>Primary scenario</w:t>
            </w:r>
          </w:p>
        </w:tc>
        <w:tc>
          <w:tcPr>
            <w:tcW w:w="2496" w:type="dxa"/>
          </w:tcPr>
          <w:p w14:paraId="16804E80" w14:textId="013FCCDE" w:rsidR="00EB3F47" w:rsidRDefault="00EB3F47" w:rsidP="006004A8">
            <w:r>
              <w:t>Valid</w:t>
            </w:r>
          </w:p>
        </w:tc>
        <w:tc>
          <w:tcPr>
            <w:tcW w:w="2496" w:type="dxa"/>
          </w:tcPr>
          <w:p w14:paraId="79C44185" w14:textId="1E9E86E7" w:rsidR="00EB3F47" w:rsidRDefault="00EB3F47" w:rsidP="006004A8">
            <w:r>
              <w:t>Display the event</w:t>
            </w:r>
          </w:p>
        </w:tc>
      </w:tr>
      <w:tr w:rsidR="00EB3F47" w14:paraId="4BBBE593" w14:textId="77777777" w:rsidTr="00EB3F47">
        <w:trPr>
          <w:trHeight w:val="332"/>
        </w:trPr>
        <w:tc>
          <w:tcPr>
            <w:tcW w:w="1790" w:type="dxa"/>
          </w:tcPr>
          <w:p w14:paraId="5F7FB309" w14:textId="67A380A7" w:rsidR="00EB3F47" w:rsidRDefault="00EB3F47" w:rsidP="006004A8">
            <w:r>
              <w:t>TC33</w:t>
            </w:r>
          </w:p>
        </w:tc>
        <w:tc>
          <w:tcPr>
            <w:tcW w:w="2121" w:type="dxa"/>
          </w:tcPr>
          <w:p w14:paraId="410453A9" w14:textId="0EC1E38A" w:rsidR="00EB3F47" w:rsidRDefault="00EB3F47" w:rsidP="006004A8">
            <w:r>
              <w:t>Select a date without events</w:t>
            </w:r>
          </w:p>
        </w:tc>
        <w:tc>
          <w:tcPr>
            <w:tcW w:w="2496" w:type="dxa"/>
          </w:tcPr>
          <w:p w14:paraId="4B181A1C" w14:textId="1E1E974B" w:rsidR="00EB3F47" w:rsidRDefault="00EB3F47" w:rsidP="006004A8">
            <w:r>
              <w:t>Valid</w:t>
            </w:r>
          </w:p>
        </w:tc>
        <w:tc>
          <w:tcPr>
            <w:tcW w:w="2496" w:type="dxa"/>
          </w:tcPr>
          <w:p w14:paraId="5E0A49BE" w14:textId="0029877F" w:rsidR="00EB3F47" w:rsidRDefault="00EB3F47" w:rsidP="006004A8">
            <w:r>
              <w:t>Display an empty list of events</w:t>
            </w:r>
          </w:p>
        </w:tc>
      </w:tr>
    </w:tbl>
    <w:p w14:paraId="35A54F2A" w14:textId="77777777" w:rsidR="00B67D59" w:rsidRDefault="00B67D59" w:rsidP="00B67D59">
      <w:pPr>
        <w:ind w:left="720"/>
      </w:pPr>
    </w:p>
    <w:p w14:paraId="21DACD89" w14:textId="68D805BA" w:rsidR="00B67D59" w:rsidRDefault="00254CA5" w:rsidP="00B67D59">
      <w:pPr>
        <w:ind w:left="720"/>
      </w:pPr>
      <w:r>
        <w:t xml:space="preserve">Use Case 4 did not provide much opportunity for Secondary Scenarios. </w:t>
      </w:r>
    </w:p>
    <w:p w14:paraId="4260962C" w14:textId="77777777" w:rsidR="00EB3F47" w:rsidRDefault="00EB3F47" w:rsidP="00B67D59">
      <w:pPr>
        <w:ind w:left="720"/>
      </w:pPr>
    </w:p>
    <w:p w14:paraId="31C8D73A" w14:textId="328EB2D3" w:rsidR="00EB3F47" w:rsidRDefault="00EB3F47" w:rsidP="00B67D59">
      <w:pPr>
        <w:ind w:left="720"/>
      </w:pPr>
      <w:r>
        <w:t>PROBLEMS:</w:t>
      </w:r>
    </w:p>
    <w:p w14:paraId="276F0D5D" w14:textId="637C3617" w:rsidR="00EB3F47" w:rsidRDefault="00EB3F47" w:rsidP="00B67D59">
      <w:pPr>
        <w:ind w:left="720"/>
      </w:pPr>
      <w:r>
        <w:t>None found.</w:t>
      </w:r>
    </w:p>
    <w:p w14:paraId="77115AEB" w14:textId="77777777" w:rsidR="00B67D59" w:rsidRDefault="00B67D59" w:rsidP="00B67D59">
      <w:pPr>
        <w:ind w:left="720"/>
      </w:pPr>
    </w:p>
    <w:p w14:paraId="6FD9CF7F" w14:textId="75B56A15" w:rsidR="00B67D59" w:rsidRPr="00B10630" w:rsidRDefault="00B67D59" w:rsidP="00B67D59">
      <w:pPr>
        <w:ind w:left="720"/>
        <w:rPr>
          <w:b/>
        </w:rPr>
      </w:pPr>
      <w:r w:rsidRPr="00B10630">
        <w:rPr>
          <w:b/>
        </w:rPr>
        <w:t>Use Case 5</w:t>
      </w:r>
    </w:p>
    <w:p w14:paraId="5D34E489" w14:textId="27FCB4C0" w:rsidR="007D2DF7" w:rsidRDefault="00B67D59" w:rsidP="00EB3F47">
      <w:pPr>
        <w:ind w:firstLine="720"/>
      </w:pPr>
      <w:r>
        <w:t>ID: UC5</w:t>
      </w:r>
      <w:r w:rsidR="007D2DF7">
        <w:t xml:space="preserve"> </w:t>
      </w:r>
    </w:p>
    <w:p w14:paraId="43264097" w14:textId="49DE49CE" w:rsidR="007D2DF7" w:rsidRDefault="007D2DF7" w:rsidP="00854421">
      <w:pPr>
        <w:ind w:firstLine="720"/>
      </w:pPr>
      <w:r>
        <w:t xml:space="preserve">Date: </w:t>
      </w:r>
      <w:r w:rsidR="00854421">
        <w:t>04/06/2019</w:t>
      </w:r>
      <w:r>
        <w:t xml:space="preserve"> </w:t>
      </w:r>
    </w:p>
    <w:p w14:paraId="619CF376" w14:textId="1A4705D4" w:rsidR="007D2DF7" w:rsidRDefault="007D2DF7" w:rsidP="00B67D59">
      <w:pPr>
        <w:ind w:firstLine="720"/>
      </w:pPr>
      <w:r>
        <w:t>Testing Method</w:t>
      </w:r>
      <w:r w:rsidR="002E4D81">
        <w:t>(s)</w:t>
      </w:r>
      <w:r>
        <w:t>: Use Case Based testin</w:t>
      </w:r>
      <w:r w:rsidR="002E4D81">
        <w:t>g; BBT Boundary Value Analysis</w:t>
      </w:r>
    </w:p>
    <w:p w14:paraId="45566649" w14:textId="50E5AF39" w:rsidR="00B67D59" w:rsidRDefault="00B67D59" w:rsidP="00B67D59">
      <w:pPr>
        <w:ind w:left="720"/>
      </w:pPr>
      <w:r>
        <w:t xml:space="preserve">Name: </w:t>
      </w:r>
      <w:r w:rsidR="00254CA5">
        <w:t>View a monthly-based event list.</w:t>
      </w:r>
    </w:p>
    <w:p w14:paraId="1E9EE6AC" w14:textId="118790FD" w:rsidR="00B67D59" w:rsidRDefault="00B67D59" w:rsidP="00B67D59">
      <w:pPr>
        <w:ind w:left="720"/>
      </w:pPr>
      <w:r>
        <w:t>Actor: User who wants to</w:t>
      </w:r>
      <w:r w:rsidR="00254CA5">
        <w:t xml:space="preserve"> view the monthly-based events. </w:t>
      </w:r>
    </w:p>
    <w:p w14:paraId="51041A64" w14:textId="030C2579" w:rsidR="00B67D59" w:rsidRDefault="00B67D59" w:rsidP="00B67D59">
      <w:pPr>
        <w:ind w:left="720"/>
      </w:pPr>
      <w:r>
        <w:t xml:space="preserve">Preconditions: User was able to start the system. </w:t>
      </w:r>
      <w:r w:rsidR="00E833C1">
        <w:t>A</w:t>
      </w:r>
      <w:r>
        <w:t>ccess the remote database; XAMPP is running.</w:t>
      </w:r>
    </w:p>
    <w:tbl>
      <w:tblPr>
        <w:tblStyle w:val="TableGrid"/>
        <w:tblW w:w="0" w:type="auto"/>
        <w:tblInd w:w="720" w:type="dxa"/>
        <w:tblLook w:val="04A0" w:firstRow="1" w:lastRow="0" w:firstColumn="1" w:lastColumn="0" w:noHBand="0" w:noVBand="1"/>
      </w:tblPr>
      <w:tblGrid>
        <w:gridCol w:w="4409"/>
        <w:gridCol w:w="4447"/>
      </w:tblGrid>
      <w:tr w:rsidR="00B67D59" w14:paraId="456846BB" w14:textId="77777777" w:rsidTr="006004A8">
        <w:tc>
          <w:tcPr>
            <w:tcW w:w="4409" w:type="dxa"/>
          </w:tcPr>
          <w:p w14:paraId="5490A549" w14:textId="77777777" w:rsidR="00B67D59" w:rsidRDefault="00B67D59" w:rsidP="006004A8">
            <w:r>
              <w:t>Actor: User</w:t>
            </w:r>
          </w:p>
        </w:tc>
        <w:tc>
          <w:tcPr>
            <w:tcW w:w="4447" w:type="dxa"/>
          </w:tcPr>
          <w:p w14:paraId="4C21BD4E" w14:textId="77777777" w:rsidR="00B67D59" w:rsidRDefault="00B67D59" w:rsidP="006004A8">
            <w:r>
              <w:t>System: Calendar Program</w:t>
            </w:r>
          </w:p>
        </w:tc>
      </w:tr>
      <w:tr w:rsidR="00B67D59" w14:paraId="40162867" w14:textId="77777777" w:rsidTr="006004A8">
        <w:tc>
          <w:tcPr>
            <w:tcW w:w="4409" w:type="dxa"/>
          </w:tcPr>
          <w:p w14:paraId="4C6E5544" w14:textId="379EA878" w:rsidR="00B67D59" w:rsidRDefault="00B67D59" w:rsidP="006004A8">
            <w:r>
              <w:t xml:space="preserve">1. TUCBW the user </w:t>
            </w:r>
            <w:r w:rsidR="00254CA5">
              <w:t>selecting a month to view the events for.</w:t>
            </w:r>
          </w:p>
        </w:tc>
        <w:tc>
          <w:tcPr>
            <w:tcW w:w="4447" w:type="dxa"/>
          </w:tcPr>
          <w:p w14:paraId="3FC9E9AB" w14:textId="5CB1DD6E" w:rsidR="00B67D59" w:rsidRDefault="00B67D59" w:rsidP="006004A8"/>
        </w:tc>
      </w:tr>
      <w:tr w:rsidR="00B67D59" w14:paraId="0B1D7FF5" w14:textId="77777777" w:rsidTr="006004A8">
        <w:tc>
          <w:tcPr>
            <w:tcW w:w="4409" w:type="dxa"/>
          </w:tcPr>
          <w:p w14:paraId="2D18C4BF" w14:textId="7D1578C3" w:rsidR="00B67D59" w:rsidRDefault="00B67D59" w:rsidP="006004A8">
            <w:r>
              <w:t>3. The user</w:t>
            </w:r>
            <w:r w:rsidR="00254CA5">
              <w:t xml:space="preserve"> click on the “Display Monthly </w:t>
            </w:r>
            <w:r w:rsidR="00254CA5">
              <w:lastRenderedPageBreak/>
              <w:t>Events” button.</w:t>
            </w:r>
          </w:p>
        </w:tc>
        <w:tc>
          <w:tcPr>
            <w:tcW w:w="4447" w:type="dxa"/>
          </w:tcPr>
          <w:p w14:paraId="2A40983F" w14:textId="413A2887" w:rsidR="00B67D59" w:rsidRDefault="00B67D59" w:rsidP="006004A8">
            <w:r>
              <w:lastRenderedPageBreak/>
              <w:t xml:space="preserve">4. System </w:t>
            </w:r>
            <w:r w:rsidR="00254CA5">
              <w:t xml:space="preserve">displays a summary list of the </w:t>
            </w:r>
            <w:r w:rsidR="00254CA5">
              <w:lastRenderedPageBreak/>
              <w:t>month’s events.</w:t>
            </w:r>
          </w:p>
        </w:tc>
      </w:tr>
    </w:tbl>
    <w:p w14:paraId="31B5DD06" w14:textId="77777777" w:rsidR="006004A8" w:rsidRDefault="006004A8" w:rsidP="00B67D59">
      <w:pPr>
        <w:ind w:left="720"/>
      </w:pPr>
    </w:p>
    <w:p w14:paraId="44DBCF94" w14:textId="77777777" w:rsidR="00EB3F47" w:rsidRDefault="00EB3F47" w:rsidP="00B67D59">
      <w:pPr>
        <w:ind w:left="720"/>
      </w:pPr>
      <w:r>
        <w:t>As this use case involves selecting a day of a certain month and then clicking the “Display Monthly Events” button, I decided to use BBT Boundary Value Analysis. That way, I can test that the program correctly shows monthly events for a month if I selected the last day or the first day.</w:t>
      </w:r>
    </w:p>
    <w:p w14:paraId="148E26B3" w14:textId="3FB73CA1" w:rsidR="00B67D59" w:rsidRDefault="00EB3F47" w:rsidP="00B67D59">
      <w:pPr>
        <w:ind w:left="720"/>
      </w:pPr>
      <w:r>
        <w:t>The b</w:t>
      </w:r>
      <w:r w:rsidR="006004A8">
        <w:t>elow table will help identify any Secondary Scenarios.</w:t>
      </w:r>
    </w:p>
    <w:tbl>
      <w:tblPr>
        <w:tblStyle w:val="TableGrid"/>
        <w:tblW w:w="0" w:type="auto"/>
        <w:tblInd w:w="720" w:type="dxa"/>
        <w:tblLook w:val="04A0" w:firstRow="1" w:lastRow="0" w:firstColumn="1" w:lastColumn="0" w:noHBand="0" w:noVBand="1"/>
      </w:tblPr>
      <w:tblGrid>
        <w:gridCol w:w="2231"/>
        <w:gridCol w:w="2179"/>
        <w:gridCol w:w="2225"/>
        <w:gridCol w:w="2221"/>
      </w:tblGrid>
      <w:tr w:rsidR="00B67D59" w14:paraId="0894E580" w14:textId="77777777" w:rsidTr="006004A8">
        <w:tc>
          <w:tcPr>
            <w:tcW w:w="2231" w:type="dxa"/>
          </w:tcPr>
          <w:p w14:paraId="2C6F4E83" w14:textId="77777777" w:rsidR="00B67D59" w:rsidRDefault="00B67D59" w:rsidP="006004A8">
            <w:r>
              <w:t>User Input</w:t>
            </w:r>
          </w:p>
        </w:tc>
        <w:tc>
          <w:tcPr>
            <w:tcW w:w="2179" w:type="dxa"/>
          </w:tcPr>
          <w:p w14:paraId="4523B4E2" w14:textId="77777777" w:rsidR="00B67D59" w:rsidRDefault="00B67D59" w:rsidP="006004A8">
            <w:r>
              <w:t>Normal Case</w:t>
            </w:r>
          </w:p>
        </w:tc>
        <w:tc>
          <w:tcPr>
            <w:tcW w:w="2225" w:type="dxa"/>
          </w:tcPr>
          <w:p w14:paraId="05DF0BE9" w14:textId="77777777" w:rsidR="00B67D59" w:rsidRDefault="00B67D59" w:rsidP="006004A8">
            <w:r>
              <w:t>Alternative Case</w:t>
            </w:r>
          </w:p>
        </w:tc>
        <w:tc>
          <w:tcPr>
            <w:tcW w:w="2221" w:type="dxa"/>
          </w:tcPr>
          <w:p w14:paraId="58D899E6" w14:textId="77777777" w:rsidR="00B67D59" w:rsidRDefault="00B67D59" w:rsidP="006004A8">
            <w:r>
              <w:t>Exceptions</w:t>
            </w:r>
          </w:p>
        </w:tc>
      </w:tr>
      <w:tr w:rsidR="00B67D59" w14:paraId="014249A3" w14:textId="77777777" w:rsidTr="006004A8">
        <w:tc>
          <w:tcPr>
            <w:tcW w:w="2231" w:type="dxa"/>
          </w:tcPr>
          <w:p w14:paraId="533503EA" w14:textId="7D749818" w:rsidR="00B67D59" w:rsidRDefault="00EB3F47" w:rsidP="006004A8">
            <w:r>
              <w:t>Calendar date</w:t>
            </w:r>
          </w:p>
        </w:tc>
        <w:tc>
          <w:tcPr>
            <w:tcW w:w="2179" w:type="dxa"/>
          </w:tcPr>
          <w:p w14:paraId="33E40C7D" w14:textId="77777777" w:rsidR="00B67D59" w:rsidRDefault="00B67D59" w:rsidP="006004A8">
            <w:r>
              <w:t>Valid</w:t>
            </w:r>
          </w:p>
        </w:tc>
        <w:tc>
          <w:tcPr>
            <w:tcW w:w="2225" w:type="dxa"/>
          </w:tcPr>
          <w:p w14:paraId="4EBFE124" w14:textId="3C5DDA1F" w:rsidR="00B67D59" w:rsidRDefault="006004A8" w:rsidP="006004A8">
            <w:r>
              <w:t>No events occurring in selected month</w:t>
            </w:r>
          </w:p>
        </w:tc>
        <w:tc>
          <w:tcPr>
            <w:tcW w:w="2221" w:type="dxa"/>
          </w:tcPr>
          <w:p w14:paraId="322CF1BA" w14:textId="75474EC8" w:rsidR="00B67D59" w:rsidRDefault="006004A8" w:rsidP="006004A8">
            <w:r>
              <w:t>Empty list displayed</w:t>
            </w:r>
          </w:p>
        </w:tc>
      </w:tr>
      <w:tr w:rsidR="00B67D59" w14:paraId="490CC676" w14:textId="77777777" w:rsidTr="006004A8">
        <w:tc>
          <w:tcPr>
            <w:tcW w:w="2231" w:type="dxa"/>
          </w:tcPr>
          <w:p w14:paraId="670F9641" w14:textId="39914DB8" w:rsidR="00B67D59" w:rsidRDefault="006004A8" w:rsidP="006004A8">
            <w:r>
              <w:t>“Display Monthly Events” button click</w:t>
            </w:r>
          </w:p>
        </w:tc>
        <w:tc>
          <w:tcPr>
            <w:tcW w:w="2179" w:type="dxa"/>
          </w:tcPr>
          <w:p w14:paraId="5C04239D" w14:textId="77777777" w:rsidR="00B67D59" w:rsidRDefault="00B67D59" w:rsidP="006004A8">
            <w:r>
              <w:t>Valid</w:t>
            </w:r>
          </w:p>
        </w:tc>
        <w:tc>
          <w:tcPr>
            <w:tcW w:w="2225" w:type="dxa"/>
          </w:tcPr>
          <w:p w14:paraId="25D727D6" w14:textId="77777777" w:rsidR="00B67D59" w:rsidRDefault="00B67D59" w:rsidP="006004A8">
            <w:r>
              <w:t>NA</w:t>
            </w:r>
          </w:p>
        </w:tc>
        <w:tc>
          <w:tcPr>
            <w:tcW w:w="2221" w:type="dxa"/>
          </w:tcPr>
          <w:p w14:paraId="4A200280" w14:textId="24B9305D" w:rsidR="00B67D59" w:rsidRDefault="006004A8" w:rsidP="006004A8">
            <w:r>
              <w:t>NA</w:t>
            </w:r>
          </w:p>
        </w:tc>
      </w:tr>
    </w:tbl>
    <w:p w14:paraId="01C41DC9" w14:textId="77777777" w:rsidR="006004A8" w:rsidRDefault="006004A8" w:rsidP="00B67D59">
      <w:pPr>
        <w:ind w:left="720"/>
      </w:pPr>
    </w:p>
    <w:p w14:paraId="70E0207C" w14:textId="2F8E4418" w:rsidR="00B67D59" w:rsidRDefault="006004A8" w:rsidP="00B67D59">
      <w:pPr>
        <w:ind w:left="720"/>
      </w:pPr>
      <w:r>
        <w:t>Below table shows the test cases designed to test the Secondary Scenarios</w:t>
      </w:r>
      <w:r w:rsidR="00EB3F47">
        <w:t xml:space="preserve"> and the Boundary Value Analysis tests</w:t>
      </w:r>
      <w:r>
        <w:t>.</w:t>
      </w:r>
    </w:p>
    <w:tbl>
      <w:tblPr>
        <w:tblStyle w:val="TableGrid"/>
        <w:tblW w:w="8940" w:type="dxa"/>
        <w:tblInd w:w="720" w:type="dxa"/>
        <w:tblLook w:val="04A0" w:firstRow="1" w:lastRow="0" w:firstColumn="1" w:lastColumn="0" w:noHBand="0" w:noVBand="1"/>
      </w:tblPr>
      <w:tblGrid>
        <w:gridCol w:w="1583"/>
        <w:gridCol w:w="1876"/>
        <w:gridCol w:w="1662"/>
        <w:gridCol w:w="1612"/>
        <w:gridCol w:w="2207"/>
      </w:tblGrid>
      <w:tr w:rsidR="006004A8" w14:paraId="2A7CB6F1" w14:textId="77777777" w:rsidTr="006004A8">
        <w:trPr>
          <w:trHeight w:val="1008"/>
        </w:trPr>
        <w:tc>
          <w:tcPr>
            <w:tcW w:w="1583" w:type="dxa"/>
          </w:tcPr>
          <w:p w14:paraId="614B2BCE" w14:textId="14F847EA" w:rsidR="006004A8" w:rsidRDefault="00D62980" w:rsidP="006004A8">
            <w:r>
              <w:t>Index Number</w:t>
            </w:r>
          </w:p>
        </w:tc>
        <w:tc>
          <w:tcPr>
            <w:tcW w:w="1876" w:type="dxa"/>
          </w:tcPr>
          <w:p w14:paraId="1BDC7A4B" w14:textId="77777777" w:rsidR="006004A8" w:rsidRDefault="006004A8" w:rsidP="006004A8">
            <w:r>
              <w:t>Scenario</w:t>
            </w:r>
          </w:p>
        </w:tc>
        <w:tc>
          <w:tcPr>
            <w:tcW w:w="1662" w:type="dxa"/>
          </w:tcPr>
          <w:p w14:paraId="744C5DC5" w14:textId="307FE05E" w:rsidR="006004A8" w:rsidRDefault="00854FD4" w:rsidP="006004A8">
            <w:r>
              <w:t>Date</w:t>
            </w:r>
          </w:p>
        </w:tc>
        <w:tc>
          <w:tcPr>
            <w:tcW w:w="1612" w:type="dxa"/>
          </w:tcPr>
          <w:p w14:paraId="30B63632" w14:textId="6CA269CD" w:rsidR="006004A8" w:rsidRDefault="006004A8" w:rsidP="006004A8">
            <w:r>
              <w:t>“Display Monthly Events” button click</w:t>
            </w:r>
          </w:p>
        </w:tc>
        <w:tc>
          <w:tcPr>
            <w:tcW w:w="2207" w:type="dxa"/>
          </w:tcPr>
          <w:p w14:paraId="77343FB3" w14:textId="77777777" w:rsidR="006004A8" w:rsidRDefault="006004A8" w:rsidP="006004A8">
            <w:r>
              <w:t>Expected results</w:t>
            </w:r>
          </w:p>
        </w:tc>
      </w:tr>
      <w:tr w:rsidR="006004A8" w14:paraId="1E99099B" w14:textId="77777777" w:rsidTr="006004A8">
        <w:trPr>
          <w:trHeight w:val="396"/>
        </w:trPr>
        <w:tc>
          <w:tcPr>
            <w:tcW w:w="1583" w:type="dxa"/>
          </w:tcPr>
          <w:p w14:paraId="0D8315FE" w14:textId="1B81B03A" w:rsidR="006004A8" w:rsidRDefault="006004A8" w:rsidP="006004A8">
            <w:r>
              <w:t>TC1</w:t>
            </w:r>
            <w:r w:rsidR="004A4875">
              <w:t>1</w:t>
            </w:r>
          </w:p>
        </w:tc>
        <w:tc>
          <w:tcPr>
            <w:tcW w:w="1876" w:type="dxa"/>
          </w:tcPr>
          <w:p w14:paraId="78EF6DF6" w14:textId="77777777" w:rsidR="006004A8" w:rsidRDefault="006004A8" w:rsidP="006004A8">
            <w:r>
              <w:t>Primary scenario</w:t>
            </w:r>
          </w:p>
        </w:tc>
        <w:tc>
          <w:tcPr>
            <w:tcW w:w="1662" w:type="dxa"/>
          </w:tcPr>
          <w:p w14:paraId="145A7B85" w14:textId="474F3164" w:rsidR="006004A8" w:rsidRDefault="00854FD4" w:rsidP="006004A8">
            <w:r>
              <w:t>March 21, 2019</w:t>
            </w:r>
          </w:p>
        </w:tc>
        <w:tc>
          <w:tcPr>
            <w:tcW w:w="1612" w:type="dxa"/>
          </w:tcPr>
          <w:p w14:paraId="6E41483F" w14:textId="1AC91E5F" w:rsidR="006004A8" w:rsidRDefault="006004A8" w:rsidP="006004A8">
            <w:r>
              <w:t>Clicked</w:t>
            </w:r>
          </w:p>
        </w:tc>
        <w:tc>
          <w:tcPr>
            <w:tcW w:w="2207" w:type="dxa"/>
          </w:tcPr>
          <w:p w14:paraId="7E69095C" w14:textId="5189812F" w:rsidR="006004A8" w:rsidRDefault="006004A8" w:rsidP="006004A8">
            <w:r>
              <w:t>List of events</w:t>
            </w:r>
          </w:p>
        </w:tc>
      </w:tr>
      <w:tr w:rsidR="006004A8" w14:paraId="4C0F5534" w14:textId="77777777" w:rsidTr="006004A8">
        <w:trPr>
          <w:trHeight w:val="603"/>
        </w:trPr>
        <w:tc>
          <w:tcPr>
            <w:tcW w:w="1583" w:type="dxa"/>
          </w:tcPr>
          <w:p w14:paraId="70124A76" w14:textId="59525359" w:rsidR="006004A8" w:rsidRDefault="006004A8" w:rsidP="006004A8">
            <w:r>
              <w:t>TC</w:t>
            </w:r>
            <w:r w:rsidR="004A4875">
              <w:t>1</w:t>
            </w:r>
            <w:r>
              <w:t>2</w:t>
            </w:r>
          </w:p>
        </w:tc>
        <w:tc>
          <w:tcPr>
            <w:tcW w:w="1876" w:type="dxa"/>
          </w:tcPr>
          <w:p w14:paraId="08BF71D4" w14:textId="63D68988" w:rsidR="006004A8" w:rsidRDefault="006004A8" w:rsidP="006004A8">
            <w:r>
              <w:t>No events for selected month</w:t>
            </w:r>
          </w:p>
        </w:tc>
        <w:tc>
          <w:tcPr>
            <w:tcW w:w="1662" w:type="dxa"/>
          </w:tcPr>
          <w:p w14:paraId="337E874A" w14:textId="2D401665" w:rsidR="006004A8" w:rsidRDefault="006004A8" w:rsidP="006004A8">
            <w:r>
              <w:t>Jun</w:t>
            </w:r>
            <w:r w:rsidR="00854FD4">
              <w:t>e 12, 2019</w:t>
            </w:r>
          </w:p>
        </w:tc>
        <w:tc>
          <w:tcPr>
            <w:tcW w:w="1612" w:type="dxa"/>
          </w:tcPr>
          <w:p w14:paraId="18190158" w14:textId="6E502934" w:rsidR="006004A8" w:rsidRDefault="006004A8" w:rsidP="006004A8">
            <w:r>
              <w:t>Clicked</w:t>
            </w:r>
          </w:p>
        </w:tc>
        <w:tc>
          <w:tcPr>
            <w:tcW w:w="2207" w:type="dxa"/>
          </w:tcPr>
          <w:p w14:paraId="76C0587B" w14:textId="1166B65B" w:rsidR="006004A8" w:rsidRDefault="006004A8" w:rsidP="006004A8">
            <w:r>
              <w:t>Empty list of events</w:t>
            </w:r>
          </w:p>
        </w:tc>
      </w:tr>
      <w:tr w:rsidR="00854FD4" w14:paraId="0EB97948" w14:textId="77777777" w:rsidTr="006004A8">
        <w:trPr>
          <w:trHeight w:val="603"/>
        </w:trPr>
        <w:tc>
          <w:tcPr>
            <w:tcW w:w="1583" w:type="dxa"/>
          </w:tcPr>
          <w:p w14:paraId="11F66A52" w14:textId="52BA6303" w:rsidR="00854FD4" w:rsidRDefault="00854FD4" w:rsidP="006004A8">
            <w:r>
              <w:t>TC35</w:t>
            </w:r>
          </w:p>
        </w:tc>
        <w:tc>
          <w:tcPr>
            <w:tcW w:w="1876" w:type="dxa"/>
          </w:tcPr>
          <w:p w14:paraId="355987CF" w14:textId="035C2C9C" w:rsidR="00854FD4" w:rsidRDefault="00854FD4" w:rsidP="006004A8">
            <w:r>
              <w:t>First day of the month selected.</w:t>
            </w:r>
          </w:p>
        </w:tc>
        <w:tc>
          <w:tcPr>
            <w:tcW w:w="1662" w:type="dxa"/>
          </w:tcPr>
          <w:p w14:paraId="46BBD6A2" w14:textId="5843DEA0" w:rsidR="00854FD4" w:rsidRDefault="00854FD4" w:rsidP="006004A8">
            <w:r>
              <w:t>January 1, 2019</w:t>
            </w:r>
          </w:p>
        </w:tc>
        <w:tc>
          <w:tcPr>
            <w:tcW w:w="1612" w:type="dxa"/>
          </w:tcPr>
          <w:p w14:paraId="2F25D4CD" w14:textId="0DBDAA39" w:rsidR="00854FD4" w:rsidRDefault="00854FD4" w:rsidP="006004A8">
            <w:r>
              <w:t>Clicked</w:t>
            </w:r>
          </w:p>
        </w:tc>
        <w:tc>
          <w:tcPr>
            <w:tcW w:w="2207" w:type="dxa"/>
          </w:tcPr>
          <w:p w14:paraId="59618F0B" w14:textId="7A7BBB8C" w:rsidR="00854FD4" w:rsidRDefault="00854FD4" w:rsidP="006004A8">
            <w:r>
              <w:t>List of events for January, 2019</w:t>
            </w:r>
          </w:p>
        </w:tc>
      </w:tr>
      <w:tr w:rsidR="00854FD4" w14:paraId="57DBC0D5" w14:textId="77777777" w:rsidTr="006004A8">
        <w:trPr>
          <w:trHeight w:val="603"/>
        </w:trPr>
        <w:tc>
          <w:tcPr>
            <w:tcW w:w="1583" w:type="dxa"/>
          </w:tcPr>
          <w:p w14:paraId="15CCC325" w14:textId="4B8BEFA1" w:rsidR="00854FD4" w:rsidRDefault="00854FD4" w:rsidP="006004A8">
            <w:r>
              <w:t>TC36</w:t>
            </w:r>
          </w:p>
        </w:tc>
        <w:tc>
          <w:tcPr>
            <w:tcW w:w="1876" w:type="dxa"/>
          </w:tcPr>
          <w:p w14:paraId="6B6713F7" w14:textId="5148D720" w:rsidR="00854FD4" w:rsidRDefault="00854FD4" w:rsidP="006004A8">
            <w:r>
              <w:t>Last day of the month selected</w:t>
            </w:r>
          </w:p>
        </w:tc>
        <w:tc>
          <w:tcPr>
            <w:tcW w:w="1662" w:type="dxa"/>
          </w:tcPr>
          <w:p w14:paraId="6C75ED67" w14:textId="0F32EEC1" w:rsidR="00854FD4" w:rsidRDefault="00854FD4" w:rsidP="006004A8">
            <w:r>
              <w:t>December 31, 2018</w:t>
            </w:r>
          </w:p>
        </w:tc>
        <w:tc>
          <w:tcPr>
            <w:tcW w:w="1612" w:type="dxa"/>
          </w:tcPr>
          <w:p w14:paraId="0321803B" w14:textId="35A3241E" w:rsidR="00854FD4" w:rsidRDefault="00854FD4" w:rsidP="006004A8">
            <w:r>
              <w:t>Clicked</w:t>
            </w:r>
          </w:p>
        </w:tc>
        <w:tc>
          <w:tcPr>
            <w:tcW w:w="2207" w:type="dxa"/>
          </w:tcPr>
          <w:p w14:paraId="37411BFE" w14:textId="0532EF66" w:rsidR="00854FD4" w:rsidRDefault="00854FD4" w:rsidP="006004A8">
            <w:r>
              <w:t>List of events for December, 2018</w:t>
            </w:r>
          </w:p>
        </w:tc>
      </w:tr>
    </w:tbl>
    <w:p w14:paraId="41287A87" w14:textId="2C6E6D7C" w:rsidR="00B67D59" w:rsidRDefault="00B67D59" w:rsidP="00B67D59">
      <w:pPr>
        <w:ind w:left="720"/>
      </w:pPr>
    </w:p>
    <w:p w14:paraId="236AEDA0" w14:textId="298879C1" w:rsidR="006004A8" w:rsidRDefault="006004A8" w:rsidP="00B67D59">
      <w:pPr>
        <w:ind w:left="720"/>
      </w:pPr>
      <w:r>
        <w:t>PROBLEMS:</w:t>
      </w:r>
    </w:p>
    <w:p w14:paraId="73B39D5A" w14:textId="66EF5625" w:rsidR="006004A8" w:rsidRDefault="006004A8" w:rsidP="00B67D59">
      <w:pPr>
        <w:ind w:left="720"/>
      </w:pPr>
      <w:r>
        <w:t>No problems were encountered. All the test cases passed.</w:t>
      </w:r>
    </w:p>
    <w:p w14:paraId="06C8AB14" w14:textId="77777777" w:rsidR="00C07C43" w:rsidRDefault="00C07C43" w:rsidP="00B67D59">
      <w:pPr>
        <w:ind w:left="720"/>
      </w:pPr>
    </w:p>
    <w:p w14:paraId="54D6A9EC" w14:textId="7526FE32" w:rsidR="00F76733" w:rsidRDefault="00B10630" w:rsidP="00F76733">
      <w:pPr>
        <w:pStyle w:val="Heading3"/>
        <w:ind w:left="720"/>
      </w:pPr>
      <w:r>
        <w:t>Integration Testing</w:t>
      </w:r>
    </w:p>
    <w:p w14:paraId="73F2AB43" w14:textId="77777777" w:rsidR="00F76733" w:rsidRPr="00F76733" w:rsidRDefault="00F76733" w:rsidP="00F76733"/>
    <w:p w14:paraId="20981463" w14:textId="07EDE87E" w:rsidR="00793667" w:rsidRDefault="00B10630" w:rsidP="00793667">
      <w:pPr>
        <w:ind w:left="720"/>
      </w:pPr>
      <w:r>
        <w:t>Since this is an Object-Oriented system, the type of integration testing will not involve</w:t>
      </w:r>
      <w:r w:rsidR="00F76733">
        <w:t xml:space="preserve"> top-down or bottom-up testing. However, I had to figure out what the relationships are among the methods and classes so I could perform testing in the correct order (test inheritance, then aggregation, and finally association).</w:t>
      </w:r>
      <w:r w:rsidR="0001622A">
        <w:t xml:space="preserve"> The GUI has already been tested for this application. So I needed to test the Event class next.</w:t>
      </w:r>
    </w:p>
    <w:p w14:paraId="29EE6B2C" w14:textId="0BC85EC1" w:rsidR="004B0F43" w:rsidRDefault="004B0F43" w:rsidP="00F76733">
      <w:pPr>
        <w:ind w:left="720"/>
      </w:pPr>
    </w:p>
    <w:p w14:paraId="0423396E" w14:textId="30827D4B" w:rsidR="00793667" w:rsidRDefault="00793667" w:rsidP="00793667">
      <w:pPr>
        <w:ind w:left="720"/>
      </w:pPr>
      <w:r>
        <w:t xml:space="preserve">The first method I </w:t>
      </w:r>
      <w:r w:rsidR="006B2AC1">
        <w:t>considered</w:t>
      </w:r>
      <w:r>
        <w:t xml:space="preserve"> was the constructor (</w:t>
      </w:r>
      <w:r w:rsidRPr="00793667">
        <w:rPr>
          <w:b/>
          <w:i/>
        </w:rPr>
        <w:t>Event(string s1, string s2, int s3, int s4, string s5)</w:t>
      </w:r>
      <w:r>
        <w:t>), as all other methods within the Event class relied upon this method. The purpose of this method, as it is a constructor, is to init</w:t>
      </w:r>
      <w:r w:rsidR="006B2AC1">
        <w:t>ialize some variables that will be used throughout the class. There is no return value or much of anything that happens in this method; thus, I concluded that applying specific test cases was not necessary.</w:t>
      </w:r>
    </w:p>
    <w:p w14:paraId="190D6424" w14:textId="31C76DE7" w:rsidR="006B2AC1" w:rsidRDefault="006B2AC1" w:rsidP="00793667">
      <w:pPr>
        <w:ind w:left="720"/>
      </w:pPr>
    </w:p>
    <w:p w14:paraId="75EE4F2F" w14:textId="00413278" w:rsidR="006B2AC1" w:rsidRDefault="006B2AC1" w:rsidP="00D26133">
      <w:pPr>
        <w:ind w:left="720"/>
      </w:pPr>
      <w:r>
        <w:t>The next group of methods I considered were the getters (</w:t>
      </w:r>
      <w:proofErr w:type="spellStart"/>
      <w:r w:rsidRPr="00793667">
        <w:rPr>
          <w:b/>
          <w:i/>
        </w:rPr>
        <w:t>getDate</w:t>
      </w:r>
      <w:proofErr w:type="spellEnd"/>
      <w:r w:rsidRPr="00793667">
        <w:rPr>
          <w:b/>
          <w:i/>
        </w:rPr>
        <w:t>()</w:t>
      </w:r>
      <w:r>
        <w:rPr>
          <w:b/>
          <w:i/>
        </w:rPr>
        <w:t xml:space="preserve">, </w:t>
      </w:r>
      <w:proofErr w:type="spellStart"/>
      <w:r w:rsidRPr="00793667">
        <w:rPr>
          <w:b/>
          <w:i/>
        </w:rPr>
        <w:t>getTitle</w:t>
      </w:r>
      <w:proofErr w:type="spellEnd"/>
      <w:r w:rsidRPr="00793667">
        <w:rPr>
          <w:b/>
          <w:i/>
        </w:rPr>
        <w:t>()</w:t>
      </w:r>
      <w:r>
        <w:rPr>
          <w:b/>
          <w:i/>
        </w:rPr>
        <w:t xml:space="preserve">, </w:t>
      </w:r>
      <w:proofErr w:type="spellStart"/>
      <w:r w:rsidRPr="00793667">
        <w:rPr>
          <w:b/>
          <w:i/>
        </w:rPr>
        <w:t>getStartTime</w:t>
      </w:r>
      <w:proofErr w:type="spellEnd"/>
      <w:r w:rsidRPr="00793667">
        <w:rPr>
          <w:b/>
          <w:i/>
        </w:rPr>
        <w:t>()</w:t>
      </w:r>
      <w:r>
        <w:rPr>
          <w:b/>
          <w:i/>
        </w:rPr>
        <w:t xml:space="preserve">, </w:t>
      </w:r>
      <w:proofErr w:type="spellStart"/>
      <w:r w:rsidRPr="00793667">
        <w:rPr>
          <w:b/>
          <w:i/>
        </w:rPr>
        <w:t>getEndTime</w:t>
      </w:r>
      <w:proofErr w:type="spellEnd"/>
      <w:r w:rsidRPr="00793667">
        <w:rPr>
          <w:b/>
          <w:i/>
        </w:rPr>
        <w:t>()</w:t>
      </w:r>
      <w:r>
        <w:rPr>
          <w:b/>
          <w:i/>
        </w:rPr>
        <w:t xml:space="preserve">, </w:t>
      </w:r>
      <w:proofErr w:type="spellStart"/>
      <w:r w:rsidRPr="00793667">
        <w:rPr>
          <w:b/>
          <w:i/>
        </w:rPr>
        <w:t>getContent</w:t>
      </w:r>
      <w:proofErr w:type="spellEnd"/>
      <w:r w:rsidRPr="00793667">
        <w:rPr>
          <w:b/>
          <w:i/>
        </w:rPr>
        <w:t>()</w:t>
      </w:r>
      <w:r>
        <w:rPr>
          <w:b/>
          <w:i/>
        </w:rPr>
        <w:t xml:space="preserve">, </w:t>
      </w:r>
      <w:proofErr w:type="spellStart"/>
      <w:r w:rsidRPr="00793667">
        <w:rPr>
          <w:b/>
          <w:i/>
        </w:rPr>
        <w:t>getEventList</w:t>
      </w:r>
      <w:proofErr w:type="spellEnd"/>
      <w:r w:rsidRPr="00793667">
        <w:rPr>
          <w:b/>
          <w:i/>
        </w:rPr>
        <w:t xml:space="preserve">(string </w:t>
      </w:r>
      <w:proofErr w:type="spellStart"/>
      <w:r w:rsidRPr="00793667">
        <w:rPr>
          <w:b/>
          <w:i/>
        </w:rPr>
        <w:t>dateString</w:t>
      </w:r>
      <w:proofErr w:type="spellEnd"/>
      <w:r w:rsidRPr="00793667">
        <w:rPr>
          <w:b/>
          <w:i/>
        </w:rPr>
        <w:t>)</w:t>
      </w:r>
      <w:r>
        <w:rPr>
          <w:b/>
          <w:i/>
        </w:rPr>
        <w:t xml:space="preserve">, </w:t>
      </w:r>
      <w:proofErr w:type="spellStart"/>
      <w:r>
        <w:rPr>
          <w:b/>
          <w:i/>
        </w:rPr>
        <w:t>getMonthlyEventList</w:t>
      </w:r>
      <w:proofErr w:type="spellEnd"/>
      <w:r>
        <w:rPr>
          <w:b/>
          <w:i/>
        </w:rPr>
        <w:t xml:space="preserve">(string </w:t>
      </w:r>
      <w:proofErr w:type="spellStart"/>
      <w:r>
        <w:rPr>
          <w:b/>
          <w:i/>
        </w:rPr>
        <w:t>d</w:t>
      </w:r>
      <w:r w:rsidRPr="00793667">
        <w:rPr>
          <w:b/>
          <w:i/>
        </w:rPr>
        <w:t>ateString</w:t>
      </w:r>
      <w:proofErr w:type="spellEnd"/>
      <w:r w:rsidRPr="00793667">
        <w:rPr>
          <w:b/>
          <w:i/>
        </w:rPr>
        <w:t>)</w:t>
      </w:r>
      <w:r>
        <w:t>)</w:t>
      </w:r>
      <w:r w:rsidR="00D26133">
        <w:t>. M</w:t>
      </w:r>
      <w:r>
        <w:t>any of these methods are relatively simple (they return a value and that is all the function does)</w:t>
      </w:r>
      <w:r w:rsidR="00D26133">
        <w:t xml:space="preserve">, such as </w:t>
      </w:r>
      <w:proofErr w:type="spellStart"/>
      <w:r w:rsidR="00D26133">
        <w:t>getDate</w:t>
      </w:r>
      <w:proofErr w:type="spellEnd"/>
      <w:r w:rsidR="00D26133">
        <w:t xml:space="preserve">(), </w:t>
      </w:r>
      <w:proofErr w:type="spellStart"/>
      <w:r w:rsidR="00D26133">
        <w:t>getTitle</w:t>
      </w:r>
      <w:proofErr w:type="spellEnd"/>
      <w:r w:rsidR="00D26133">
        <w:t xml:space="preserve">(), </w:t>
      </w:r>
      <w:proofErr w:type="spellStart"/>
      <w:r w:rsidR="00D26133">
        <w:t>getStartTime</w:t>
      </w:r>
      <w:proofErr w:type="spellEnd"/>
      <w:r w:rsidR="00D26133">
        <w:t xml:space="preserve">(), </w:t>
      </w:r>
      <w:proofErr w:type="spellStart"/>
      <w:r w:rsidR="00D26133">
        <w:t>getEndTime</w:t>
      </w:r>
      <w:proofErr w:type="spellEnd"/>
      <w:r w:rsidR="00D26133">
        <w:t xml:space="preserve">(), </w:t>
      </w:r>
      <w:proofErr w:type="spellStart"/>
      <w:r w:rsidR="00D26133">
        <w:t>getContent</w:t>
      </w:r>
      <w:proofErr w:type="spellEnd"/>
      <w:r w:rsidR="00D26133">
        <w:t>(), and they contain only one statement (a return statement), so I did not perform any tests on these functions</w:t>
      </w:r>
      <w:r>
        <w:t xml:space="preserve">. </w:t>
      </w:r>
    </w:p>
    <w:p w14:paraId="6039E761" w14:textId="77777777" w:rsidR="00B5470A" w:rsidRDefault="00B5470A" w:rsidP="00D26133">
      <w:pPr>
        <w:ind w:left="720"/>
      </w:pPr>
    </w:p>
    <w:p w14:paraId="5EE4AA2C" w14:textId="0561492F" w:rsidR="00B5470A" w:rsidRPr="00B5470A" w:rsidRDefault="00B5470A" w:rsidP="00D26133">
      <w:pPr>
        <w:ind w:left="720"/>
        <w:rPr>
          <w:b/>
        </w:rPr>
      </w:pPr>
      <w:proofErr w:type="spellStart"/>
      <w:r w:rsidRPr="00B5470A">
        <w:rPr>
          <w:b/>
        </w:rPr>
        <w:t>getEventList</w:t>
      </w:r>
      <w:proofErr w:type="spellEnd"/>
      <w:r w:rsidRPr="00B5470A">
        <w:rPr>
          <w:b/>
        </w:rPr>
        <w:t xml:space="preserve">(string </w:t>
      </w:r>
      <w:proofErr w:type="spellStart"/>
      <w:r w:rsidRPr="00B5470A">
        <w:rPr>
          <w:b/>
        </w:rPr>
        <w:t>dateString</w:t>
      </w:r>
      <w:proofErr w:type="spellEnd"/>
      <w:r w:rsidRPr="00B5470A">
        <w:rPr>
          <w:b/>
        </w:rPr>
        <w:t>)</w:t>
      </w:r>
    </w:p>
    <w:p w14:paraId="50A39C80" w14:textId="10401B69" w:rsidR="00B5470A" w:rsidRDefault="00D26133" w:rsidP="006C17D6">
      <w:pPr>
        <w:ind w:left="720"/>
      </w:pPr>
      <w:r>
        <w:t xml:space="preserve">The </w:t>
      </w:r>
      <w:proofErr w:type="spellStart"/>
      <w:r>
        <w:t>getEventList</w:t>
      </w:r>
      <w:proofErr w:type="spellEnd"/>
      <w:r>
        <w:t xml:space="preserve">(string </w:t>
      </w:r>
      <w:proofErr w:type="spellStart"/>
      <w:r>
        <w:t>dateString</w:t>
      </w:r>
      <w:proofErr w:type="spellEnd"/>
      <w:r>
        <w:t xml:space="preserve">) method is supposed to return a list of events for the specified </w:t>
      </w:r>
      <w:r w:rsidR="00A4798F">
        <w:t xml:space="preserve">date. </w:t>
      </w:r>
      <w:r w:rsidR="00B5470A">
        <w:t xml:space="preserve">I found that this method was </w:t>
      </w:r>
      <w:r w:rsidR="006C17D6">
        <w:t xml:space="preserve">called at such times as when a user first logs in or when a new date is selected. </w:t>
      </w:r>
    </w:p>
    <w:p w14:paraId="2E20E47D" w14:textId="6578D824" w:rsidR="00B5470A" w:rsidRDefault="006C17D6" w:rsidP="00B5470A">
      <w:pPr>
        <w:ind w:left="720"/>
      </w:pPr>
      <w:r>
        <w:t xml:space="preserve">It was best that I tested this method using </w:t>
      </w:r>
      <w:r w:rsidRPr="006E434A">
        <w:t>BBT Equivalence testing</w:t>
      </w:r>
      <w:r>
        <w:t xml:space="preserve">, as there are technically only two domains of input: dates that contain events and dates that don’t contain events. (NOTE: this method accepts a string as input. Methods that call </w:t>
      </w:r>
      <w:proofErr w:type="spellStart"/>
      <w:r>
        <w:t>getEventList</w:t>
      </w:r>
      <w:proofErr w:type="spellEnd"/>
      <w:r>
        <w:t xml:space="preserve"> will not pass in invalid strings.) Thus, I tested the method by logging in, clicking on a date that contains an event, clicking on a date that does not contain an event. The method returned correct values in both cases.</w:t>
      </w:r>
      <w:r w:rsidR="004B1ECB">
        <w:t xml:space="preserve"> (Refer to </w:t>
      </w:r>
      <w:r w:rsidR="00BB2D06">
        <w:t>index numbers 37 and 38</w:t>
      </w:r>
      <w:r w:rsidR="004B1ECB">
        <w:t xml:space="preserve"> of the testing </w:t>
      </w:r>
      <w:proofErr w:type="gramStart"/>
      <w:r w:rsidR="004B1ECB">
        <w:t>log</w:t>
      </w:r>
      <w:proofErr w:type="gramEnd"/>
      <w:r w:rsidR="004B1ECB">
        <w:t>.)</w:t>
      </w:r>
    </w:p>
    <w:p w14:paraId="2D795583" w14:textId="58C79B12" w:rsidR="00B5470A" w:rsidRDefault="00B5470A" w:rsidP="00B5470A">
      <w:pPr>
        <w:ind w:left="720"/>
      </w:pPr>
    </w:p>
    <w:p w14:paraId="7C94D9CD" w14:textId="62170640" w:rsidR="006C17D6" w:rsidRPr="002C51D6" w:rsidRDefault="002C51D6" w:rsidP="00B5470A">
      <w:pPr>
        <w:ind w:left="720"/>
      </w:pPr>
      <w:proofErr w:type="spellStart"/>
      <w:r w:rsidRPr="002C51D6">
        <w:rPr>
          <w:b/>
        </w:rPr>
        <w:t>getMonthlyEventList</w:t>
      </w:r>
      <w:proofErr w:type="spellEnd"/>
      <w:r w:rsidRPr="002C51D6">
        <w:rPr>
          <w:b/>
        </w:rPr>
        <w:t xml:space="preserve">(string </w:t>
      </w:r>
      <w:proofErr w:type="spellStart"/>
      <w:r w:rsidRPr="002C51D6">
        <w:rPr>
          <w:b/>
        </w:rPr>
        <w:t>dateString</w:t>
      </w:r>
      <w:proofErr w:type="spellEnd"/>
      <w:r w:rsidRPr="002C51D6">
        <w:rPr>
          <w:b/>
        </w:rPr>
        <w:t>)</w:t>
      </w:r>
    </w:p>
    <w:p w14:paraId="7D4EBF6C" w14:textId="34977FE8" w:rsidR="00B5470A" w:rsidRDefault="002C51D6" w:rsidP="00B5470A">
      <w:pPr>
        <w:ind w:left="720"/>
      </w:pPr>
      <w:r>
        <w:t xml:space="preserve">This method is called when the user clicks the “Display Monthly Events” button. It returns a list of events for the month. This method accepts a </w:t>
      </w:r>
      <w:proofErr w:type="spellStart"/>
      <w:r>
        <w:t>datestrin</w:t>
      </w:r>
      <w:r w:rsidR="00E72D1A">
        <w:t>g</w:t>
      </w:r>
      <w:proofErr w:type="spellEnd"/>
      <w:r w:rsidR="00E72D1A">
        <w:t xml:space="preserve"> of the form “YYYY-MM”</w:t>
      </w:r>
      <w:r>
        <w:t xml:space="preserve">. </w:t>
      </w:r>
      <w:r w:rsidR="00E72D1A">
        <w:t xml:space="preserve">Knowing this, it is best to test the different paths the function could take before returning the list of events (WBT - Data Flow Testing). Months that contained no events (testing log index number </w:t>
      </w:r>
      <w:r w:rsidR="00BB2D06">
        <w:t>39</w:t>
      </w:r>
      <w:r w:rsidR="00E72D1A">
        <w:t xml:space="preserve">) and months that contained events (index number </w:t>
      </w:r>
      <w:r w:rsidR="00BB2D06">
        <w:t>40</w:t>
      </w:r>
      <w:r w:rsidR="00E72D1A">
        <w:t>) were selected.</w:t>
      </w:r>
    </w:p>
    <w:p w14:paraId="12E6E273" w14:textId="3E8A1697" w:rsidR="00B721CF" w:rsidRDefault="00B721CF" w:rsidP="00B5470A">
      <w:pPr>
        <w:ind w:left="720"/>
      </w:pPr>
    </w:p>
    <w:p w14:paraId="69D0334E" w14:textId="400EC77C" w:rsidR="008B1EFF" w:rsidRDefault="00B721CF" w:rsidP="004B0F43">
      <w:pPr>
        <w:ind w:left="720"/>
      </w:pPr>
      <w:r>
        <w:lastRenderedPageBreak/>
        <w:t>Next, I needed to test the Form1 class. The purpose of this class is to control the GUI. When a button is clicked by the user or a new date is selected, functions within this class are immediately called.</w:t>
      </w:r>
      <w:r w:rsidR="008B1EFF">
        <w:t xml:space="preserve"> </w:t>
      </w:r>
    </w:p>
    <w:p w14:paraId="76B9BFA7" w14:textId="77777777" w:rsidR="00724389" w:rsidRPr="00B67D59" w:rsidRDefault="00724389" w:rsidP="008038DB">
      <w:pPr>
        <w:ind w:left="720"/>
      </w:pPr>
    </w:p>
    <w:p w14:paraId="0F19C34C" w14:textId="41EDBF98" w:rsidR="00EE2CF8" w:rsidRDefault="008B1EFF" w:rsidP="008038DB">
      <w:pPr>
        <w:ind w:left="720"/>
      </w:pPr>
      <w:r>
        <w:t>The f</w:t>
      </w:r>
      <w:r w:rsidR="008038DB">
        <w:t xml:space="preserve">irst </w:t>
      </w:r>
      <w:r>
        <w:t xml:space="preserve">function I tested was the </w:t>
      </w:r>
      <w:proofErr w:type="spellStart"/>
      <w:r w:rsidR="00142BE6">
        <w:rPr>
          <w:rFonts w:ascii="Consolas" w:hAnsi="Consolas" w:cs="Consolas"/>
          <w:color w:val="000000"/>
          <w:sz w:val="19"/>
          <w:szCs w:val="19"/>
        </w:rPr>
        <w:t>checkStartEndTimesConflict</w:t>
      </w:r>
      <w:proofErr w:type="spellEnd"/>
      <w:r w:rsidR="00142BE6">
        <w:rPr>
          <w:rFonts w:ascii="Consolas" w:hAnsi="Consolas" w:cs="Consolas"/>
          <w:color w:val="000000"/>
          <w:sz w:val="19"/>
          <w:szCs w:val="19"/>
        </w:rPr>
        <w:t>(</w:t>
      </w:r>
      <w:r w:rsidR="00142BE6">
        <w:rPr>
          <w:rFonts w:ascii="Consolas" w:hAnsi="Consolas" w:cs="Consolas"/>
          <w:color w:val="0000FF"/>
          <w:sz w:val="19"/>
          <w:szCs w:val="19"/>
        </w:rPr>
        <w:t>int</w:t>
      </w:r>
      <w:r w:rsidR="00142BE6">
        <w:rPr>
          <w:rFonts w:ascii="Consolas" w:hAnsi="Consolas" w:cs="Consolas"/>
          <w:color w:val="000000"/>
          <w:sz w:val="19"/>
          <w:szCs w:val="19"/>
        </w:rPr>
        <w:t xml:space="preserve"> </w:t>
      </w:r>
      <w:proofErr w:type="spellStart"/>
      <w:r w:rsidR="00142BE6">
        <w:rPr>
          <w:rFonts w:ascii="Consolas" w:hAnsi="Consolas" w:cs="Consolas"/>
          <w:color w:val="000000"/>
          <w:sz w:val="19"/>
          <w:szCs w:val="19"/>
        </w:rPr>
        <w:t>startTimeIndex</w:t>
      </w:r>
      <w:proofErr w:type="spellEnd"/>
      <w:r w:rsidR="00142BE6">
        <w:rPr>
          <w:rFonts w:ascii="Consolas" w:hAnsi="Consolas" w:cs="Consolas"/>
          <w:color w:val="000000"/>
          <w:sz w:val="19"/>
          <w:szCs w:val="19"/>
        </w:rPr>
        <w:t xml:space="preserve">, </w:t>
      </w:r>
      <w:r w:rsidR="00142BE6">
        <w:rPr>
          <w:rFonts w:ascii="Consolas" w:hAnsi="Consolas" w:cs="Consolas"/>
          <w:color w:val="0000FF"/>
          <w:sz w:val="19"/>
          <w:szCs w:val="19"/>
        </w:rPr>
        <w:t>int</w:t>
      </w:r>
      <w:r w:rsidR="00142BE6">
        <w:rPr>
          <w:rFonts w:ascii="Consolas" w:hAnsi="Consolas" w:cs="Consolas"/>
          <w:color w:val="000000"/>
          <w:sz w:val="19"/>
          <w:szCs w:val="19"/>
        </w:rPr>
        <w:t xml:space="preserve"> </w:t>
      </w:r>
      <w:proofErr w:type="spellStart"/>
      <w:r w:rsidR="00142BE6">
        <w:rPr>
          <w:rFonts w:ascii="Consolas" w:hAnsi="Consolas" w:cs="Consolas"/>
          <w:color w:val="000000"/>
          <w:sz w:val="19"/>
          <w:szCs w:val="19"/>
        </w:rPr>
        <w:t>endTimeIndex</w:t>
      </w:r>
      <w:proofErr w:type="spellEnd"/>
      <w:r w:rsidR="00142BE6">
        <w:rPr>
          <w:rFonts w:ascii="Consolas" w:hAnsi="Consolas" w:cs="Consolas"/>
          <w:color w:val="000000"/>
          <w:sz w:val="19"/>
          <w:szCs w:val="19"/>
        </w:rPr>
        <w:t>)</w:t>
      </w:r>
      <w:r>
        <w:rPr>
          <w:rFonts w:ascii="Consolas" w:hAnsi="Consolas" w:cs="Consolas"/>
          <w:color w:val="000000"/>
          <w:sz w:val="19"/>
          <w:szCs w:val="19"/>
        </w:rPr>
        <w:t xml:space="preserve"> </w:t>
      </w:r>
      <w:r>
        <w:t>function</w:t>
      </w:r>
      <w:r w:rsidR="00142BE6">
        <w:t xml:space="preserve">. This function ensures that the start time comes before the end time for an event. Using </w:t>
      </w:r>
      <w:r w:rsidR="00600CC7" w:rsidRPr="006E434A">
        <w:t>BBT Boundary Value Analysis</w:t>
      </w:r>
      <w:r w:rsidR="00142BE6">
        <w:t xml:space="preserve">, I can check that the message box pops up if </w:t>
      </w:r>
      <w:r w:rsidR="00674BDF">
        <w:t xml:space="preserve">mismatched </w:t>
      </w:r>
      <w:r w:rsidR="00142BE6">
        <w:t>start</w:t>
      </w:r>
      <w:r w:rsidR="00674BDF">
        <w:t>/</w:t>
      </w:r>
      <w:r w:rsidR="00142BE6">
        <w:t>end times are entered.</w:t>
      </w:r>
    </w:p>
    <w:p w14:paraId="7C0596A2" w14:textId="6FB05935" w:rsidR="00927C51" w:rsidRDefault="00C60553" w:rsidP="008038DB">
      <w:pPr>
        <w:ind w:left="720"/>
      </w:pPr>
      <w:r>
        <w:t xml:space="preserve">Since the </w:t>
      </w:r>
      <w:proofErr w:type="spellStart"/>
      <w:r>
        <w:rPr>
          <w:rFonts w:ascii="Consolas" w:hAnsi="Consolas" w:cs="Consolas"/>
          <w:color w:val="000000"/>
          <w:sz w:val="19"/>
          <w:szCs w:val="19"/>
        </w:rPr>
        <w:t>checkStartEndTimesConflict</w:t>
      </w:r>
      <w:proofErr w:type="spellEnd"/>
      <w:r>
        <w:rPr>
          <w:rFonts w:ascii="Consolas" w:hAnsi="Consolas" w:cs="Consolas"/>
          <w:color w:val="000000"/>
          <w:sz w:val="19"/>
          <w:szCs w:val="19"/>
        </w:rPr>
        <w:t xml:space="preserve"> </w:t>
      </w:r>
      <w:r>
        <w:t xml:space="preserve">function </w:t>
      </w:r>
      <w:r w:rsidR="00674BDF">
        <w:t>should prevent user from entering a start time that is occurs after an end time</w:t>
      </w:r>
      <w:r>
        <w:t xml:space="preserve">, I will need to design </w:t>
      </w:r>
      <w:r w:rsidR="00674BDF">
        <w:rPr>
          <w:b/>
        </w:rPr>
        <w:t>two</w:t>
      </w:r>
      <w:r w:rsidRPr="008839FA">
        <w:rPr>
          <w:b/>
        </w:rPr>
        <w:t xml:space="preserve"> test cases</w:t>
      </w:r>
      <w:r>
        <w:t>: one with start time less than end time</w:t>
      </w:r>
      <w:r w:rsidR="00927C51">
        <w:t xml:space="preserve"> (the normal case – see index number </w:t>
      </w:r>
      <w:r w:rsidR="00BB2D06">
        <w:t>41</w:t>
      </w:r>
      <w:r w:rsidR="00927C51">
        <w:t>)</w:t>
      </w:r>
      <w:r w:rsidR="00674BDF">
        <w:t xml:space="preserve"> and </w:t>
      </w:r>
      <w:r>
        <w:t xml:space="preserve">another with start time </w:t>
      </w:r>
      <w:r w:rsidR="00674BDF">
        <w:t>after</w:t>
      </w:r>
      <w:r>
        <w:t xml:space="preserve"> than end time</w:t>
      </w:r>
      <w:r w:rsidR="00927C51">
        <w:t xml:space="preserve"> (see index number </w:t>
      </w:r>
      <w:r w:rsidR="00BB2D06">
        <w:t>4</w:t>
      </w:r>
      <w:r w:rsidR="00674BDF">
        <w:t>2</w:t>
      </w:r>
      <w:r w:rsidR="00927C51">
        <w:t>)</w:t>
      </w:r>
      <w:r>
        <w:t>.</w:t>
      </w:r>
      <w:r w:rsidR="00600CC7">
        <w:t xml:space="preserve"> The way this function works is by taking advantage of the fact that times are organized in half-hour increments. Every increment is placed in a drop-down menu and corresponds to an index. Thus, if the </w:t>
      </w:r>
      <w:proofErr w:type="spellStart"/>
      <w:r w:rsidR="00600CC7">
        <w:t>startTimeIndex</w:t>
      </w:r>
      <w:proofErr w:type="spellEnd"/>
      <w:r w:rsidR="00600CC7">
        <w:t xml:space="preserve"> is less than the </w:t>
      </w:r>
      <w:proofErr w:type="spellStart"/>
      <w:r w:rsidR="00600CC7">
        <w:t>endTimeIndex</w:t>
      </w:r>
      <w:proofErr w:type="spellEnd"/>
      <w:r w:rsidR="00600CC7">
        <w:t>, then the event works.</w:t>
      </w:r>
    </w:p>
    <w:p w14:paraId="74444023" w14:textId="77777777" w:rsidR="009D5503" w:rsidRPr="00EE2CF8" w:rsidRDefault="009D5503" w:rsidP="008038DB">
      <w:pPr>
        <w:ind w:left="720"/>
      </w:pPr>
    </w:p>
    <w:p w14:paraId="6FA67038" w14:textId="77777777" w:rsidR="00CB2F40" w:rsidRPr="00CB2F40" w:rsidRDefault="00CB2F40" w:rsidP="00CB2F40">
      <w:pPr>
        <w:pStyle w:val="Heading1"/>
      </w:pPr>
      <w:r>
        <w:t>Summary/Conclusion</w:t>
      </w:r>
    </w:p>
    <w:p w14:paraId="5F2C01D0" w14:textId="1E4352C0" w:rsidR="00CB2F40" w:rsidRPr="00CB2F40" w:rsidRDefault="00371C06" w:rsidP="00371C06">
      <w:pPr>
        <w:ind w:left="720"/>
      </w:pPr>
      <w:r>
        <w:t xml:space="preserve">This program is </w:t>
      </w:r>
      <w:r w:rsidR="00AF441F">
        <w:t>not far from being a well-designed app.</w:t>
      </w:r>
      <w:r w:rsidR="00392705">
        <w:t xml:space="preserve"> All the primary scenarios seem to work.</w:t>
      </w:r>
      <w:r w:rsidR="00AF441F">
        <w:t xml:space="preserve"> Users can add events to the calendar. It is user-friendly. However, the program is not production-ready. </w:t>
      </w:r>
      <w:r w:rsidR="00392705">
        <w:t>I found several significant problems when performing tests on the secondary scenarios.</w:t>
      </w:r>
      <w:r w:rsidR="00842A66">
        <w:t xml:space="preserve"> </w:t>
      </w:r>
      <w:r w:rsidR="00993F8E">
        <w:t xml:space="preserve">The insertion of a date into the date of the event seems to contain some flaws. Also, the user not including a title and/or event description seems to cause a problem, as these are both used to identify the event. </w:t>
      </w:r>
      <w:bookmarkStart w:id="1" w:name="_GoBack"/>
      <w:bookmarkEnd w:id="1"/>
      <w:r w:rsidR="00842A66">
        <w:t>If the programmer follows my advice in the areas outlined in this document, then the Calendar Program should be ready for production.</w:t>
      </w:r>
    </w:p>
    <w:sectPr w:rsidR="00CB2F40" w:rsidRPr="00CB2F40">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14375" w14:textId="77777777" w:rsidR="007E3CC0" w:rsidRDefault="007E3CC0" w:rsidP="00450B47">
      <w:pPr>
        <w:spacing w:after="0" w:line="240" w:lineRule="auto"/>
      </w:pPr>
      <w:r>
        <w:separator/>
      </w:r>
    </w:p>
  </w:endnote>
  <w:endnote w:type="continuationSeparator" w:id="0">
    <w:p w14:paraId="6FD02646" w14:textId="77777777" w:rsidR="007E3CC0" w:rsidRDefault="007E3CC0" w:rsidP="00450B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16938"/>
      <w:docPartObj>
        <w:docPartGallery w:val="Page Numbers (Bottom of Page)"/>
        <w:docPartUnique/>
      </w:docPartObj>
    </w:sdtPr>
    <w:sdtEndPr>
      <w:rPr>
        <w:noProof/>
      </w:rPr>
    </w:sdtEndPr>
    <w:sdtContent>
      <w:p w14:paraId="45DDE0A0" w14:textId="3B33DCFA" w:rsidR="00450B47" w:rsidRDefault="00450B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E5204CE" w14:textId="77777777" w:rsidR="00450B47" w:rsidRDefault="00450B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9A73F2" w14:textId="77777777" w:rsidR="007E3CC0" w:rsidRDefault="007E3CC0" w:rsidP="00450B47">
      <w:pPr>
        <w:spacing w:after="0" w:line="240" w:lineRule="auto"/>
      </w:pPr>
      <w:r>
        <w:separator/>
      </w:r>
    </w:p>
  </w:footnote>
  <w:footnote w:type="continuationSeparator" w:id="0">
    <w:p w14:paraId="090A76D5" w14:textId="77777777" w:rsidR="007E3CC0" w:rsidRDefault="007E3CC0" w:rsidP="00450B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87250C"/>
    <w:multiLevelType w:val="hybridMultilevel"/>
    <w:tmpl w:val="068EED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1DAD1D44"/>
    <w:multiLevelType w:val="hybridMultilevel"/>
    <w:tmpl w:val="6C6E3240"/>
    <w:lvl w:ilvl="0" w:tplc="14963026">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08B2E6A"/>
    <w:multiLevelType w:val="hybridMultilevel"/>
    <w:tmpl w:val="373C78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1F7373"/>
    <w:multiLevelType w:val="hybridMultilevel"/>
    <w:tmpl w:val="A2B6B882"/>
    <w:lvl w:ilvl="0" w:tplc="6DC46E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F70D84"/>
    <w:multiLevelType w:val="hybridMultilevel"/>
    <w:tmpl w:val="ACA6EFD4"/>
    <w:lvl w:ilvl="0" w:tplc="3120E97A">
      <w:start w:val="7"/>
      <w:numFmt w:val="bullet"/>
      <w:lvlText w:val="-"/>
      <w:lvlJc w:val="left"/>
      <w:pPr>
        <w:ind w:left="1800" w:hanging="360"/>
      </w:pPr>
      <w:rPr>
        <w:rFonts w:ascii="Calibri" w:eastAsiaTheme="minorEastAsia"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51EE6899"/>
    <w:multiLevelType w:val="hybridMultilevel"/>
    <w:tmpl w:val="9D4CD54C"/>
    <w:lvl w:ilvl="0" w:tplc="DE12E248">
      <w:start w:val="7"/>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62B7533D"/>
    <w:multiLevelType w:val="multilevel"/>
    <w:tmpl w:val="04090027"/>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7" w15:restartNumberingAfterBreak="0">
    <w:nsid w:val="6F323268"/>
    <w:multiLevelType w:val="hybridMultilevel"/>
    <w:tmpl w:val="37DEB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6"/>
  </w:num>
  <w:num w:numId="5">
    <w:abstractNumId w:val="0"/>
  </w:num>
  <w:num w:numId="6">
    <w:abstractNumId w:val="0"/>
  </w:num>
  <w:num w:numId="7">
    <w:abstractNumId w:val="4"/>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0" w:nlCheck="1" w:checkStyle="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F40"/>
    <w:rsid w:val="0001622A"/>
    <w:rsid w:val="000B07B7"/>
    <w:rsid w:val="000C5F61"/>
    <w:rsid w:val="00105876"/>
    <w:rsid w:val="00120D69"/>
    <w:rsid w:val="00127D20"/>
    <w:rsid w:val="00142BE6"/>
    <w:rsid w:val="001A1991"/>
    <w:rsid w:val="001A526C"/>
    <w:rsid w:val="001E21D0"/>
    <w:rsid w:val="002031B4"/>
    <w:rsid w:val="002107CF"/>
    <w:rsid w:val="002337FA"/>
    <w:rsid w:val="00254CA5"/>
    <w:rsid w:val="0025609B"/>
    <w:rsid w:val="0027168F"/>
    <w:rsid w:val="0027271C"/>
    <w:rsid w:val="002948CF"/>
    <w:rsid w:val="002A1237"/>
    <w:rsid w:val="002A54A3"/>
    <w:rsid w:val="002C51D6"/>
    <w:rsid w:val="002E4D81"/>
    <w:rsid w:val="002F70FA"/>
    <w:rsid w:val="003623DD"/>
    <w:rsid w:val="00366DE9"/>
    <w:rsid w:val="00371C06"/>
    <w:rsid w:val="0037672F"/>
    <w:rsid w:val="00381FCD"/>
    <w:rsid w:val="00386E3C"/>
    <w:rsid w:val="00392705"/>
    <w:rsid w:val="003957D2"/>
    <w:rsid w:val="003B44A0"/>
    <w:rsid w:val="003C4FA6"/>
    <w:rsid w:val="003E7BD9"/>
    <w:rsid w:val="00402C4F"/>
    <w:rsid w:val="0040595D"/>
    <w:rsid w:val="00450B47"/>
    <w:rsid w:val="004646B0"/>
    <w:rsid w:val="004733AB"/>
    <w:rsid w:val="004750C7"/>
    <w:rsid w:val="00487779"/>
    <w:rsid w:val="004A0FD5"/>
    <w:rsid w:val="004A4875"/>
    <w:rsid w:val="004B0F43"/>
    <w:rsid w:val="004B1ECB"/>
    <w:rsid w:val="004C584A"/>
    <w:rsid w:val="004E26C5"/>
    <w:rsid w:val="00535B09"/>
    <w:rsid w:val="00544FA3"/>
    <w:rsid w:val="00556D29"/>
    <w:rsid w:val="005649BF"/>
    <w:rsid w:val="005717E6"/>
    <w:rsid w:val="005B7812"/>
    <w:rsid w:val="005C09F1"/>
    <w:rsid w:val="005C26B7"/>
    <w:rsid w:val="005C3D6D"/>
    <w:rsid w:val="006004A8"/>
    <w:rsid w:val="006004EC"/>
    <w:rsid w:val="00600CC7"/>
    <w:rsid w:val="006325B1"/>
    <w:rsid w:val="00637C35"/>
    <w:rsid w:val="00674BDF"/>
    <w:rsid w:val="006853C6"/>
    <w:rsid w:val="006B2AC1"/>
    <w:rsid w:val="006C1332"/>
    <w:rsid w:val="006C17D6"/>
    <w:rsid w:val="006E434A"/>
    <w:rsid w:val="006F0A78"/>
    <w:rsid w:val="00724389"/>
    <w:rsid w:val="007263CA"/>
    <w:rsid w:val="00736D4A"/>
    <w:rsid w:val="0076766E"/>
    <w:rsid w:val="00782DE7"/>
    <w:rsid w:val="00793667"/>
    <w:rsid w:val="007B3194"/>
    <w:rsid w:val="007D2DF7"/>
    <w:rsid w:val="007D689A"/>
    <w:rsid w:val="007D6A0C"/>
    <w:rsid w:val="007E3CC0"/>
    <w:rsid w:val="007E791A"/>
    <w:rsid w:val="008038DB"/>
    <w:rsid w:val="00814EED"/>
    <w:rsid w:val="00842A66"/>
    <w:rsid w:val="00845897"/>
    <w:rsid w:val="0085163A"/>
    <w:rsid w:val="00854421"/>
    <w:rsid w:val="00854FD4"/>
    <w:rsid w:val="008839FA"/>
    <w:rsid w:val="008A08E1"/>
    <w:rsid w:val="008B1EFF"/>
    <w:rsid w:val="008D0CB1"/>
    <w:rsid w:val="008D37F6"/>
    <w:rsid w:val="008D65EF"/>
    <w:rsid w:val="00914D77"/>
    <w:rsid w:val="00920CC8"/>
    <w:rsid w:val="00927C51"/>
    <w:rsid w:val="009311BF"/>
    <w:rsid w:val="0094327D"/>
    <w:rsid w:val="00973AEE"/>
    <w:rsid w:val="00990951"/>
    <w:rsid w:val="00993F8E"/>
    <w:rsid w:val="009C2BB4"/>
    <w:rsid w:val="009D5503"/>
    <w:rsid w:val="009F3D25"/>
    <w:rsid w:val="009F6364"/>
    <w:rsid w:val="00A07F4F"/>
    <w:rsid w:val="00A4798F"/>
    <w:rsid w:val="00A66F0D"/>
    <w:rsid w:val="00A76783"/>
    <w:rsid w:val="00AC02BA"/>
    <w:rsid w:val="00AC20CA"/>
    <w:rsid w:val="00AC3D99"/>
    <w:rsid w:val="00AD7BC9"/>
    <w:rsid w:val="00AE0264"/>
    <w:rsid w:val="00AF441F"/>
    <w:rsid w:val="00AF6AD4"/>
    <w:rsid w:val="00B04ADB"/>
    <w:rsid w:val="00B10630"/>
    <w:rsid w:val="00B5470A"/>
    <w:rsid w:val="00B56A3A"/>
    <w:rsid w:val="00B67D59"/>
    <w:rsid w:val="00B71E15"/>
    <w:rsid w:val="00B721CF"/>
    <w:rsid w:val="00BB2D06"/>
    <w:rsid w:val="00BC6C56"/>
    <w:rsid w:val="00C01289"/>
    <w:rsid w:val="00C028A0"/>
    <w:rsid w:val="00C03071"/>
    <w:rsid w:val="00C07C43"/>
    <w:rsid w:val="00C22891"/>
    <w:rsid w:val="00C4279B"/>
    <w:rsid w:val="00C52849"/>
    <w:rsid w:val="00C60553"/>
    <w:rsid w:val="00C71E02"/>
    <w:rsid w:val="00CB2F40"/>
    <w:rsid w:val="00CF1E41"/>
    <w:rsid w:val="00D26133"/>
    <w:rsid w:val="00D62980"/>
    <w:rsid w:val="00D924F4"/>
    <w:rsid w:val="00DA2AD4"/>
    <w:rsid w:val="00DB07D8"/>
    <w:rsid w:val="00DB508F"/>
    <w:rsid w:val="00DE0D3C"/>
    <w:rsid w:val="00E05AF3"/>
    <w:rsid w:val="00E12224"/>
    <w:rsid w:val="00E272A0"/>
    <w:rsid w:val="00E6318D"/>
    <w:rsid w:val="00E707C3"/>
    <w:rsid w:val="00E72D1A"/>
    <w:rsid w:val="00E833C1"/>
    <w:rsid w:val="00EB3F47"/>
    <w:rsid w:val="00EE2CF8"/>
    <w:rsid w:val="00F141F5"/>
    <w:rsid w:val="00F535F2"/>
    <w:rsid w:val="00F5525D"/>
    <w:rsid w:val="00F76733"/>
    <w:rsid w:val="00F8245F"/>
    <w:rsid w:val="00F930C7"/>
    <w:rsid w:val="00FA66CD"/>
    <w:rsid w:val="00FD3842"/>
    <w:rsid w:val="00FE234F"/>
    <w:rsid w:val="00FE620C"/>
    <w:rsid w:val="00FF1B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4F81FF"/>
  <w15:docId w15:val="{CE5235A7-8C63-4875-B9DF-E56432DB4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B2F40"/>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2F40"/>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B2F40"/>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B2F40"/>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B2F40"/>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2F4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2F4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2F4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2F4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2F40"/>
    <w:pPr>
      <w:ind w:left="720"/>
      <w:contextualSpacing/>
    </w:pPr>
  </w:style>
  <w:style w:type="character" w:customStyle="1" w:styleId="Heading1Char">
    <w:name w:val="Heading 1 Char"/>
    <w:basedOn w:val="DefaultParagraphFont"/>
    <w:link w:val="Heading1"/>
    <w:uiPriority w:val="9"/>
    <w:rsid w:val="00CB2F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2F4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B2F4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CB2F4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B2F4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B2F4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B2F4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B2F4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B2F40"/>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CB2F4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B2F40"/>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00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17D6"/>
    <w:rPr>
      <w:color w:val="0000FF" w:themeColor="hyperlink"/>
      <w:u w:val="single"/>
    </w:rPr>
  </w:style>
  <w:style w:type="character" w:customStyle="1" w:styleId="UnresolvedMention1">
    <w:name w:val="Unresolved Mention1"/>
    <w:basedOn w:val="DefaultParagraphFont"/>
    <w:uiPriority w:val="99"/>
    <w:semiHidden/>
    <w:unhideWhenUsed/>
    <w:rsid w:val="006C17D6"/>
    <w:rPr>
      <w:color w:val="605E5C"/>
      <w:shd w:val="clear" w:color="auto" w:fill="E1DFDD"/>
    </w:rPr>
  </w:style>
  <w:style w:type="paragraph" w:styleId="BalloonText">
    <w:name w:val="Balloon Text"/>
    <w:basedOn w:val="Normal"/>
    <w:link w:val="BalloonTextChar"/>
    <w:uiPriority w:val="99"/>
    <w:semiHidden/>
    <w:unhideWhenUsed/>
    <w:rsid w:val="00AC02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02BA"/>
    <w:rPr>
      <w:rFonts w:ascii="Segoe UI" w:hAnsi="Segoe UI" w:cs="Segoe UI"/>
      <w:sz w:val="18"/>
      <w:szCs w:val="18"/>
    </w:rPr>
  </w:style>
  <w:style w:type="paragraph" w:styleId="Caption">
    <w:name w:val="caption"/>
    <w:basedOn w:val="Normal"/>
    <w:next w:val="Normal"/>
    <w:uiPriority w:val="35"/>
    <w:unhideWhenUsed/>
    <w:qFormat/>
    <w:rsid w:val="006F0A78"/>
    <w:pPr>
      <w:spacing w:line="240" w:lineRule="auto"/>
    </w:pPr>
    <w:rPr>
      <w:i/>
      <w:iCs/>
      <w:color w:val="1F497D" w:themeColor="text2"/>
      <w:sz w:val="18"/>
      <w:szCs w:val="18"/>
    </w:rPr>
  </w:style>
  <w:style w:type="paragraph" w:styleId="Header">
    <w:name w:val="header"/>
    <w:basedOn w:val="Normal"/>
    <w:link w:val="HeaderChar"/>
    <w:uiPriority w:val="99"/>
    <w:unhideWhenUsed/>
    <w:rsid w:val="00450B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0B47"/>
  </w:style>
  <w:style w:type="paragraph" w:styleId="Footer">
    <w:name w:val="footer"/>
    <w:basedOn w:val="Normal"/>
    <w:link w:val="FooterChar"/>
    <w:uiPriority w:val="99"/>
    <w:unhideWhenUsed/>
    <w:rsid w:val="00450B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0B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353890">
      <w:bodyDiv w:val="1"/>
      <w:marLeft w:val="0"/>
      <w:marRight w:val="0"/>
      <w:marTop w:val="0"/>
      <w:marBottom w:val="0"/>
      <w:divBdr>
        <w:top w:val="none" w:sz="0" w:space="0" w:color="auto"/>
        <w:left w:val="none" w:sz="0" w:space="0" w:color="auto"/>
        <w:bottom w:val="none" w:sz="0" w:space="0" w:color="auto"/>
        <w:right w:val="none" w:sz="0" w:space="0" w:color="auto"/>
      </w:divBdr>
    </w:div>
    <w:div w:id="693726073">
      <w:bodyDiv w:val="1"/>
      <w:marLeft w:val="0"/>
      <w:marRight w:val="0"/>
      <w:marTop w:val="0"/>
      <w:marBottom w:val="0"/>
      <w:divBdr>
        <w:top w:val="none" w:sz="0" w:space="0" w:color="auto"/>
        <w:left w:val="none" w:sz="0" w:space="0" w:color="auto"/>
        <w:bottom w:val="none" w:sz="0" w:space="0" w:color="auto"/>
        <w:right w:val="none" w:sz="0" w:space="0" w:color="auto"/>
      </w:divBdr>
    </w:div>
    <w:div w:id="2012756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5ADCC-4A24-404A-854B-91DE5599F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9</TotalTime>
  <Pages>18</Pages>
  <Words>3415</Words>
  <Characters>1946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k</dc:creator>
  <cp:keywords/>
  <dc:description/>
  <cp:lastModifiedBy>Ethan Vaughan</cp:lastModifiedBy>
  <cp:revision>41</cp:revision>
  <dcterms:created xsi:type="dcterms:W3CDTF">2017-03-30T16:11:00Z</dcterms:created>
  <dcterms:modified xsi:type="dcterms:W3CDTF">2019-04-27T14:52:00Z</dcterms:modified>
</cp:coreProperties>
</file>